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5487FB" w14:textId="61EBC264" w:rsidR="00E20393" w:rsidRPr="00EA3019" w:rsidRDefault="00D41545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AC09A9" w:rsidRPr="00EA3019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ransformer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LSTM</w:t>
      </w:r>
    </w:p>
    <w:p w14:paraId="54B411D2" w14:textId="77777777" w:rsidR="003254B9" w:rsidRPr="00EA3019" w:rsidRDefault="00D415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, 19119224</w:t>
      </w:r>
      <w:r w:rsidRPr="00EA3019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ỹ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ồ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inh</w:t>
      </w:r>
    </w:p>
    <w:p w14:paraId="71FC0163" w14:textId="0C8E790A" w:rsidR="00D41545" w:rsidRPr="00EA3019" w:rsidRDefault="00E75E1E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1.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Giới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thiệu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3B5327F" w14:textId="286D84DA" w:rsidR="00D41545" w:rsidRPr="00EA3019" w:rsidRDefault="00E75E1E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1.1. </w:t>
      </w:r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Machine learning </w:t>
      </w:r>
      <w:proofErr w:type="gram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(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máy</w:t>
      </w:r>
      <w:proofErr w:type="spellEnd"/>
      <w:proofErr w:type="gram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học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):</w:t>
      </w:r>
    </w:p>
    <w:p w14:paraId="6A682249" w14:textId="77777777" w:rsidR="00D41545" w:rsidRPr="00EA3019" w:rsidRDefault="00D41545" w:rsidP="00F905B6">
      <w:pPr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kho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â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ĩ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ô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439C5AA" w14:textId="5582E7F8" w:rsidR="00D41545" w:rsidRPr="00EA3019" w:rsidRDefault="00D41545" w:rsidP="00F905B6">
      <w:pPr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ụ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ụ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â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ắ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ắ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ắ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ắ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ồ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hi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uố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A09E75E" w14:textId="6B3B451A" w:rsidR="00D41545" w:rsidRPr="00EA3019" w:rsidRDefault="00E75E1E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1.</w:t>
      </w:r>
      <w:proofErr w:type="gram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Máy</w:t>
      </w:r>
      <w:proofErr w:type="gram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học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trong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dự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đoán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tài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chính</w:t>
      </w:r>
      <w:proofErr w:type="spellEnd"/>
      <w:r w:rsidR="00D41545"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64E7867" w14:textId="77777777" w:rsidR="00D41545" w:rsidRPr="00EA3019" w:rsidRDefault="00D415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ỹ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a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ĩ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u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ủ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ị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3B6E1110" w14:textId="77777777" w:rsidR="00D41545" w:rsidRPr="00EA3019" w:rsidRDefault="00D415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á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ồ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08916038" w14:textId="71C73522" w:rsidR="00D41545" w:rsidRPr="00EA3019" w:rsidRDefault="00D415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CD85D7C" w14:textId="77777777" w:rsidR="00103611" w:rsidRDefault="0010361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EA10CC9" w14:textId="07BD2DFE" w:rsidR="00D41545" w:rsidRPr="00EA3019" w:rsidRDefault="00E75E1E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2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Xây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dựng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mô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hình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58AB71BC" w14:textId="38129CD5" w:rsidR="003254B9" w:rsidRPr="00EA3019" w:rsidRDefault="00E75E1E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2.</w:t>
      </w:r>
      <w:proofErr w:type="gram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Tập</w:t>
      </w:r>
      <w:proofErr w:type="gram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dữ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liệu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Dataset: </w:t>
      </w:r>
    </w:p>
    <w:p w14:paraId="0D6B0EA2" w14:textId="2A069287" w:rsidR="00CF5712" w:rsidRPr="00EA3019" w:rsidRDefault="003254B9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se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ứ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ọ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ủ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r w:rsidR="000013EA" w:rsidRPr="00EA3019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y Google (GOOG), Amazon (AMZN), Apple (A</w:t>
      </w:r>
      <w:r w:rsidR="00506F45" w:rsidRPr="00EA3019">
        <w:rPr>
          <w:rFonts w:ascii="Times New Roman" w:hAnsi="Times New Roman" w:cs="Times New Roman"/>
          <w:sz w:val="28"/>
          <w:szCs w:val="28"/>
        </w:rPr>
        <w:t>APL</w:t>
      </w:r>
      <w:r w:rsidRPr="00EA3019">
        <w:rPr>
          <w:rFonts w:ascii="Times New Roman" w:hAnsi="Times New Roman" w:cs="Times New Roman"/>
          <w:sz w:val="28"/>
          <w:szCs w:val="28"/>
        </w:rPr>
        <w:t>)</w:t>
      </w:r>
      <w:r w:rsidR="00381CC6" w:rsidRPr="00EA3019">
        <w:rPr>
          <w:rFonts w:ascii="Times New Roman" w:hAnsi="Times New Roman" w:cs="Times New Roman"/>
          <w:sz w:val="28"/>
          <w:szCs w:val="28"/>
        </w:rPr>
        <w:t>, Invesco QQQ Trust (QQQ)</w:t>
      </w:r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ứ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OOG (7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), AMZN</w:t>
      </w:r>
      <w:r w:rsidR="00381CC6" w:rsidRPr="00EA3019">
        <w:rPr>
          <w:rFonts w:ascii="Times New Roman" w:hAnsi="Times New Roman" w:cs="Times New Roman"/>
          <w:sz w:val="28"/>
          <w:szCs w:val="28"/>
        </w:rPr>
        <w:t xml:space="preserve"> (2 </w:t>
      </w:r>
      <w:proofErr w:type="spellStart"/>
      <w:r w:rsidR="00381CC6"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="00381CC6" w:rsidRPr="00EA3019">
        <w:rPr>
          <w:rFonts w:ascii="Times New Roman" w:hAnsi="Times New Roman" w:cs="Times New Roman"/>
          <w:sz w:val="28"/>
          <w:szCs w:val="28"/>
        </w:rPr>
        <w:t>),</w:t>
      </w:r>
      <w:r w:rsidRPr="00EA3019">
        <w:rPr>
          <w:rFonts w:ascii="Times New Roman" w:hAnsi="Times New Roman" w:cs="Times New Roman"/>
          <w:sz w:val="28"/>
          <w:szCs w:val="28"/>
        </w:rPr>
        <w:t xml:space="preserve"> AAPL (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)</w:t>
      </w:r>
      <w:r w:rsidR="00381CC6" w:rsidRPr="00EA3019">
        <w:rPr>
          <w:rFonts w:ascii="Times New Roman" w:hAnsi="Times New Roman" w:cs="Times New Roman"/>
          <w:sz w:val="28"/>
          <w:szCs w:val="28"/>
        </w:rPr>
        <w:t xml:space="preserve">, QQQ </w:t>
      </w:r>
      <w:proofErr w:type="gramStart"/>
      <w:r w:rsidR="00381CC6" w:rsidRPr="00EA3019">
        <w:rPr>
          <w:rFonts w:ascii="Times New Roman" w:hAnsi="Times New Roman" w:cs="Times New Roman"/>
          <w:sz w:val="28"/>
          <w:szCs w:val="28"/>
        </w:rPr>
        <w:t>( 4</w:t>
      </w:r>
      <w:proofErr w:type="gramEnd"/>
      <w:r w:rsidR="00381CC6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81CC6"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="00381CC6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81CC6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381CC6" w:rsidRPr="00EA3019">
        <w:rPr>
          <w:rFonts w:ascii="Times New Roman" w:hAnsi="Times New Roman" w:cs="Times New Roman"/>
          <w:sz w:val="28"/>
          <w:szCs w:val="28"/>
        </w:rPr>
        <w:t xml:space="preserve"> 13 </w:t>
      </w:r>
      <w:proofErr w:type="spellStart"/>
      <w:r w:rsidR="00381CC6"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="00381CC6" w:rsidRPr="00EA3019">
        <w:rPr>
          <w:rFonts w:ascii="Times New Roman" w:hAnsi="Times New Roman" w:cs="Times New Roman"/>
          <w:sz w:val="28"/>
          <w:szCs w:val="28"/>
        </w:rPr>
        <w:t>)</w:t>
      </w:r>
      <w:r w:rsidR="00CF5712"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6B1557C" w14:textId="6B362D4C" w:rsidR="003254B9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Yahoo Finance. </w:t>
      </w:r>
      <w:r w:rsidR="000013EA" w:rsidRPr="00EA3019">
        <w:rPr>
          <w:rFonts w:ascii="Times New Roman" w:hAnsi="Times New Roman" w:cs="Times New Roman"/>
          <w:sz w:val="28"/>
          <w:szCs w:val="28"/>
        </w:rPr>
        <w:t xml:space="preserve">Yahoo Finance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ra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web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miễ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phí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dù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. Trang web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xem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đồ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hoả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ứ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hoá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iết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. Yahoo Finance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ũ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dịc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ụ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dõ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dõ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hoả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ứ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hoá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bả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. Trang web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ũ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u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ấp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uyê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mụ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uyê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sâu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ủ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nhâ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ứng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hoá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iền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gửi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sổ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iệm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chủ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quốc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013EA"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="000013EA" w:rsidRPr="00EA3019">
        <w:rPr>
          <w:rFonts w:ascii="Times New Roman" w:hAnsi="Times New Roman" w:cs="Times New Roman"/>
          <w:sz w:val="28"/>
          <w:szCs w:val="28"/>
        </w:rPr>
        <w:t>.</w:t>
      </w:r>
      <w:r w:rsidR="000013EA" w:rsidRPr="00EA3019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chia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con: train data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test data.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train data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test data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6F45"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="00506F45" w:rsidRPr="00EA3019">
        <w:rPr>
          <w:rFonts w:ascii="Times New Roman" w:hAnsi="Times New Roman" w:cs="Times New Roman"/>
          <w:sz w:val="28"/>
          <w:szCs w:val="28"/>
        </w:rPr>
        <w:t>.</w:t>
      </w:r>
      <w:r w:rsidR="00E75E1E" w:rsidRPr="00EA3019">
        <w:rPr>
          <w:rFonts w:ascii="Times New Roman" w:hAnsi="Times New Roman" w:cs="Times New Roman"/>
          <w:sz w:val="28"/>
          <w:szCs w:val="28"/>
        </w:rPr>
        <w:br w:type="page"/>
      </w:r>
      <w:r w:rsidR="00E75E1E" w:rsidRPr="00EA3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2.</w:t>
      </w:r>
      <w:proofErr w:type="gramStart"/>
      <w:r w:rsidR="00E75E1E" w:rsidRPr="00EA3019"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Data</w:t>
      </w:r>
      <w:proofErr w:type="gram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analysis</w:t>
      </w:r>
      <w:r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E8A5FDE" w14:textId="77777777" w:rsidR="00CF5712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ỏ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â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4D8CB664" w14:textId="11D99927" w:rsidR="00CF5712" w:rsidRPr="00EA3019" w:rsidRDefault="00E75E1E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Dòng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xu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hướng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tổng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gì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>?</w:t>
      </w:r>
    </w:p>
    <w:p w14:paraId="2A3E0627" w14:textId="345A9381" w:rsidR="00CF5712" w:rsidRPr="00EA3019" w:rsidRDefault="00E75E1E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lặp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mùa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hay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>?</w:t>
      </w:r>
    </w:p>
    <w:p w14:paraId="3085D325" w14:textId="67795263" w:rsidR="00506F45" w:rsidRPr="00EA3019" w:rsidRDefault="00E75E1E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nhiễu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="00CF5712" w:rsidRPr="00EA3019">
        <w:rPr>
          <w:rFonts w:ascii="Times New Roman" w:hAnsi="Times New Roman" w:cs="Times New Roman"/>
          <w:sz w:val="28"/>
          <w:szCs w:val="28"/>
        </w:rPr>
        <w:t>nhiêu</w:t>
      </w:r>
      <w:proofErr w:type="spellEnd"/>
      <w:r w:rsidR="00CF5712" w:rsidRPr="00EA3019">
        <w:rPr>
          <w:rFonts w:ascii="Times New Roman" w:hAnsi="Times New Roman" w:cs="Times New Roman"/>
          <w:sz w:val="28"/>
          <w:szCs w:val="28"/>
        </w:rPr>
        <w:t>?</w:t>
      </w:r>
    </w:p>
    <w:p w14:paraId="287EC842" w14:textId="7330C1C0" w:rsidR="00CF5712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nalysis.py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PI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tatsmodels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ỏ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6F36E9C9" w14:textId="2473D959" w:rsidR="00E75E1E" w:rsidRPr="00EA3019" w:rsidRDefault="00CF5712" w:rsidP="00F905B6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8A885C" wp14:editId="42890296">
            <wp:extent cx="5113528" cy="5843953"/>
            <wp:effectExtent l="0" t="0" r="0" b="4445"/>
            <wp:docPr id="1" name="Picture 1" descr="Analysi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nalysis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161" cy="5869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75E1E" w:rsidRPr="00EA3019">
        <w:rPr>
          <w:rFonts w:ascii="Times New Roman" w:hAnsi="Times New Roman" w:cs="Times New Roman"/>
          <w:sz w:val="28"/>
          <w:szCs w:val="28"/>
        </w:rPr>
        <w:br w:type="page"/>
      </w:r>
    </w:p>
    <w:p w14:paraId="4B026A9C" w14:textId="4710EBE7" w:rsidR="00CF5712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i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ù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uố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uy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tationary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7796A2E" w14:textId="42312F52" w:rsidR="00CF5712" w:rsidRPr="00EA3019" w:rsidRDefault="00CF5712" w:rsidP="00F905B6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C1F8CF" wp14:editId="78828499">
            <wp:extent cx="1676400" cy="4222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42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121DF" w14:textId="0BDE7806" w:rsidR="00CF5712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ạ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i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A3019">
        <w:rPr>
          <w:rFonts w:ascii="Times New Roman" w:hAnsi="Times New Roman" w:cs="Times New Roman"/>
          <w:sz w:val="28"/>
          <w:szCs w:val="28"/>
        </w:rPr>
        <w:t>( differencing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range)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2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tationar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uy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ổ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ha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á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ugmented Dickey-Full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uy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ổ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70AF3027" w14:textId="5C5B7E01" w:rsidR="00CF5712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BA9BA3" wp14:editId="05EC7BF1">
            <wp:extent cx="5943600" cy="1783080"/>
            <wp:effectExtent l="0" t="0" r="0" b="7620"/>
            <wp:docPr id="3" name="Picture 3" descr="Stationa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Stationary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DC1B5" w14:textId="3059ED3C" w:rsidR="00CF5712" w:rsidRPr="00EA3019" w:rsidRDefault="00CF5712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tationary</w:t>
      </w:r>
      <w:r w:rsidR="00506F45" w:rsidRPr="00EA3019">
        <w:rPr>
          <w:rFonts w:ascii="Times New Roman" w:hAnsi="Times New Roman" w:cs="Times New Roman"/>
          <w:sz w:val="28"/>
          <w:szCs w:val="28"/>
        </w:rPr>
        <w:t>.</w:t>
      </w:r>
    </w:p>
    <w:p w14:paraId="04EEEFAA" w14:textId="2B1EF9F9" w:rsidR="00506F45" w:rsidRPr="00EA3019" w:rsidRDefault="00506F4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uy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ổ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inverse transformation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50EE22A9" w14:textId="7B49B1AE" w:rsidR="00CF5712" w:rsidRPr="00EA3019" w:rsidRDefault="00506F45" w:rsidP="00F905B6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A885DD" wp14:editId="45A8B3AB">
            <wp:extent cx="1160780" cy="199390"/>
            <wp:effectExtent l="0" t="0" r="127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0780" cy="1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934F1" w14:textId="3066EDE8" w:rsidR="003254B9" w:rsidRPr="00EA3019" w:rsidRDefault="00E75E1E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2.</w:t>
      </w:r>
      <w:proofErr w:type="gram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Chỉ</w:t>
      </w:r>
      <w:proofErr w:type="gram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số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indicator:</w:t>
      </w:r>
    </w:p>
    <w:p w14:paraId="77FE24BF" w14:textId="56350FB9" w:rsidR="00506F45" w:rsidRPr="00EA3019" w:rsidRDefault="00506F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y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ờ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dicator.</w:t>
      </w:r>
    </w:p>
    <w:p w14:paraId="4CA91362" w14:textId="53812BD1" w:rsidR="00506F45" w:rsidRPr="00EA3019" w:rsidRDefault="00506F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dica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u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u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u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u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D7AE631" w14:textId="0039FA3D" w:rsidR="00506F45" w:rsidRPr="00EA3019" w:rsidRDefault="00506F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8 indicator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 daily return, Roc indicator, Williams, money flow index, ulcer index, average true range, simple moving average, exponential.</w:t>
      </w:r>
    </w:p>
    <w:p w14:paraId="4B419FE5" w14:textId="454E369C" w:rsidR="00506F45" w:rsidRPr="00EA3019" w:rsidRDefault="00506F45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09F03BC" w14:textId="5930009C" w:rsidR="004448F3" w:rsidRDefault="00745F98" w:rsidP="00F905B6">
      <w:pPr>
        <w:tabs>
          <w:tab w:val="left" w:pos="3157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2.</w:t>
      </w:r>
      <w:proofErr w:type="gram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4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Mô</w:t>
      </w:r>
      <w:proofErr w:type="gram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hình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thuật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toán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LSTM:</w:t>
      </w:r>
      <w:r w:rsidR="004E5DE0" w:rsidRPr="00EA3019">
        <w:rPr>
          <w:rFonts w:ascii="Times New Roman" w:hAnsi="Times New Roman" w:cs="Times New Roman"/>
          <w:b/>
          <w:bCs/>
          <w:sz w:val="28"/>
          <w:szCs w:val="28"/>
        </w:rPr>
        <w:tab/>
      </w:r>
    </w:p>
    <w:p w14:paraId="54769221" w14:textId="77777777" w:rsidR="00F82DBD" w:rsidRPr="00EA3019" w:rsidRDefault="00F82DBD" w:rsidP="00F82DBD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LSTM (Long Short-Term Memory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â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NN (Recurrent Neural Network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3D0EE07" w14:textId="77777777" w:rsidR="00F82DBD" w:rsidRPr="00EA3019" w:rsidRDefault="00F82DBD" w:rsidP="00F82DBD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ọ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ell state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ọ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1944A06" w14:textId="32AD8F03" w:rsidR="00F82DBD" w:rsidRPr="00F82DBD" w:rsidRDefault="00F82DBD" w:rsidP="00F82DBD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ô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ĩ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â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vide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49961757" w14:textId="6A924E0F" w:rsidR="004E5DE0" w:rsidRPr="00EA3019" w:rsidRDefault="004E5DE0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uy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52DF0D0C" w14:textId="21E20E62" w:rsidR="00F233EC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"vanishing gradient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ả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"cell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"gate"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at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ell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ụ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ate: "input gate", "forget gate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"output gate".</w:t>
      </w:r>
    </w:p>
    <w:p w14:paraId="52045EC0" w14:textId="6D72C781" w:rsidR="00F233EC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"Input gate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ell. "Forget gate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ó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ớ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ell. "Output gate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ell ra output.</w:t>
      </w:r>
    </w:p>
    <w:p w14:paraId="32FB1360" w14:textId="0C637177" w:rsidR="00C540A4" w:rsidRPr="00EA3019" w:rsidRDefault="000013EA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675C8F81" w14:textId="1EC6280C" w:rsidR="000013EA" w:rsidRPr="00EA3019" w:rsidRDefault="000013EA" w:rsidP="00F905B6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lastRenderedPageBreak/>
        <w:br/>
      </w: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E36689" wp14:editId="782CF639">
            <wp:extent cx="5217554" cy="2646680"/>
            <wp:effectExtent l="0" t="0" r="2540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065" cy="267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BD2AD" w14:textId="09C99834" w:rsidR="004E5DE0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88A6846" w14:textId="77777777" w:rsidR="001A2D5F" w:rsidRPr="00EA3019" w:rsidRDefault="001A2D5F" w:rsidP="00F905B6">
      <w:pPr>
        <w:tabs>
          <w:tab w:val="left" w:pos="3157"/>
        </w:tabs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ORCHRN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20CF46C2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569CD6"/>
          <w:sz w:val="28"/>
          <w:szCs w:val="28"/>
        </w:rPr>
        <w:t>class</w:t>
      </w: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</w:t>
      </w:r>
      <w:proofErr w:type="spellStart"/>
      <w:r w:rsidRPr="00EA3019">
        <w:rPr>
          <w:rFonts w:ascii="Times New Roman" w:eastAsia="Times New Roman" w:hAnsi="Times New Roman" w:cs="Times New Roman"/>
          <w:color w:val="4EC9B0"/>
          <w:sz w:val="28"/>
          <w:szCs w:val="28"/>
        </w:rPr>
        <w:t>rnn_param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>:</w:t>
      </w:r>
    </w:p>
    <w:p w14:paraId="4ADA4795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rnn_type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CE9178"/>
          <w:sz w:val="28"/>
          <w:szCs w:val="28"/>
        </w:rPr>
        <w:t>'</w:t>
      </w:r>
      <w:proofErr w:type="spellStart"/>
      <w:r w:rsidRPr="00EA3019">
        <w:rPr>
          <w:rFonts w:ascii="Times New Roman" w:eastAsia="Times New Roman" w:hAnsi="Times New Roman" w:cs="Times New Roman"/>
          <w:color w:val="CE9178"/>
          <w:sz w:val="28"/>
          <w:szCs w:val="28"/>
        </w:rPr>
        <w:t>lstm</w:t>
      </w:r>
      <w:proofErr w:type="spellEnd"/>
      <w:r w:rsidRPr="00EA3019">
        <w:rPr>
          <w:rFonts w:ascii="Times New Roman" w:eastAsia="Times New Roman" w:hAnsi="Times New Roman" w:cs="Times New Roman"/>
          <w:color w:val="CE9178"/>
          <w:sz w:val="28"/>
          <w:szCs w:val="28"/>
        </w:rPr>
        <w:t>'</w:t>
      </w:r>
    </w:p>
    <w:p w14:paraId="32F9076E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input_dim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6</w:t>
      </w:r>
    </w:p>
    <w:p w14:paraId="169EDACF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hidden_dim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2048</w:t>
      </w:r>
    </w:p>
    <w:p w14:paraId="673CF47D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num_layer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</w:t>
      </w:r>
    </w:p>
    <w:p w14:paraId="287C4F94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output_dim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</w:t>
      </w:r>
    </w:p>
    <w:p w14:paraId="4405B762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n_epoch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00</w:t>
      </w:r>
    </w:p>
    <w:p w14:paraId="2A59038B" w14:textId="77777777" w:rsidR="001A2D5F" w:rsidRPr="00EA3019" w:rsidRDefault="001A2D5F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lr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0.00001</w:t>
      </w:r>
    </w:p>
    <w:p w14:paraId="33E9B647" w14:textId="77777777" w:rsidR="001A2D5F" w:rsidRPr="00EA3019" w:rsidRDefault="001A2D5F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8027FE9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nn_type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N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'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st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' (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ong Short-Term Memory)</w:t>
      </w:r>
    </w:p>
    <w:p w14:paraId="02F1D761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input_di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NN</w:t>
      </w:r>
    </w:p>
    <w:p w14:paraId="12E04D87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dden_di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ầ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ẩ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NN</w:t>
      </w:r>
    </w:p>
    <w:p w14:paraId="420AEABE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um_layers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ầ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N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</w:p>
    <w:p w14:paraId="37DC5C6E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output_di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ầ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NN</w:t>
      </w:r>
    </w:p>
    <w:p w14:paraId="1BD2C6E6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_epochs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ặ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epochs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</w:p>
    <w:p w14:paraId="00251E5B" w14:textId="77777777" w:rsidR="001A2D5F" w:rsidRPr="00EA3019" w:rsidRDefault="001A2D5F" w:rsidP="00F905B6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r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learning rate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5E0B4F2" w14:textId="77777777" w:rsidR="001A2D5F" w:rsidRPr="00EA3019" w:rsidRDefault="001A2D5F" w:rsidP="00F905B6">
      <w:pPr>
        <w:rPr>
          <w:rFonts w:ascii="Times New Roman" w:hAnsi="Times New Roman" w:cs="Times New Roman"/>
          <w:sz w:val="28"/>
          <w:szCs w:val="28"/>
        </w:rPr>
      </w:pPr>
    </w:p>
    <w:p w14:paraId="22BDB06D" w14:textId="1FE81865" w:rsidR="003254B9" w:rsidRDefault="00745F98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2.5.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Mô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hình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thuật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toán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transformer:</w:t>
      </w:r>
    </w:p>
    <w:p w14:paraId="650F22FB" w14:textId="77777777" w:rsidR="00F82DBD" w:rsidRPr="00EA3019" w:rsidRDefault="00F82DBD" w:rsidP="00F82DBD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oogl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017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"Attention Is All You Need"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ô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0BDF242" w14:textId="77777777" w:rsidR="00F82DBD" w:rsidRPr="00EA3019" w:rsidRDefault="00F82DBD" w:rsidP="00F82DB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ttention mechanis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hĩ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2037B88" w14:textId="77777777" w:rsidR="00F82DBD" w:rsidRPr="00EA3019" w:rsidRDefault="00F82DBD" w:rsidP="00F82DBD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á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3AA6FB08" w14:textId="77777777" w:rsidR="00F82DBD" w:rsidRPr="00EA3019" w:rsidRDefault="00F82DBD" w:rsidP="00F82DB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á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ô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uy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ô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ế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5FC8F38" w14:textId="77777777" w:rsidR="00F82DBD" w:rsidRPr="00EA3019" w:rsidRDefault="00F82DBD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D624E64" w14:textId="42B5BB95" w:rsidR="00F233EC" w:rsidRDefault="00F233EC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attenti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.</w:t>
      </w:r>
    </w:p>
    <w:p w14:paraId="413ADE32" w14:textId="77777777" w:rsidR="00822687" w:rsidRPr="00EA3019" w:rsidRDefault="00822687" w:rsidP="0082268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ấ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50EA2283" w14:textId="0B10E7E6" w:rsidR="00822687" w:rsidRPr="00EA3019" w:rsidRDefault="00822687" w:rsidP="00822687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29D1210" wp14:editId="7ECAA96E">
            <wp:extent cx="3852334" cy="5428538"/>
            <wp:effectExtent l="0" t="0" r="0" b="1270"/>
            <wp:docPr id="15" name="Picture 15" descr="The Transformer Model - MachineLearningMastery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The Transformer Model - MachineLearningMastery.com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8062" cy="5450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6578D" w14:textId="77777777" w:rsidR="00F233EC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ư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attenti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51139282" w14:textId="77777777" w:rsidR="001A2D5F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attention,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ứ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ữ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84B0036" w14:textId="497E3DAD" w:rsidR="000013EA" w:rsidRPr="00EA3019" w:rsidRDefault="000013EA" w:rsidP="00F905B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91932E9" w14:textId="30742CD2" w:rsidR="00F233EC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354C0E6F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569CD6"/>
          <w:sz w:val="28"/>
          <w:szCs w:val="28"/>
        </w:rPr>
        <w:lastRenderedPageBreak/>
        <w:t>class</w:t>
      </w: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</w:t>
      </w:r>
      <w:proofErr w:type="spellStart"/>
      <w:r w:rsidRPr="00EA3019">
        <w:rPr>
          <w:rFonts w:ascii="Times New Roman" w:eastAsia="Times New Roman" w:hAnsi="Times New Roman" w:cs="Times New Roman"/>
          <w:color w:val="4EC9B0"/>
          <w:sz w:val="28"/>
          <w:szCs w:val="28"/>
        </w:rPr>
        <w:t>transf_param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>:</w:t>
      </w:r>
    </w:p>
    <w:p w14:paraId="41D28E6B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n_layer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1</w:t>
      </w:r>
    </w:p>
    <w:p w14:paraId="45AE6D65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num_head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2</w:t>
      </w:r>
    </w:p>
    <w:p w14:paraId="4FA7A351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model_dim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proofErr w:type="gramStart"/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6</w:t>
      </w: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 </w:t>
      </w:r>
      <w:r w:rsidRPr="00EA3019">
        <w:rPr>
          <w:rFonts w:ascii="Times New Roman" w:eastAsia="Times New Roman" w:hAnsi="Times New Roman" w:cs="Times New Roman"/>
          <w:color w:val="6A9955"/>
          <w:sz w:val="28"/>
          <w:szCs w:val="28"/>
        </w:rPr>
        <w:t>#</w:t>
      </w:r>
      <w:proofErr w:type="gramEnd"/>
      <w:r w:rsidRPr="00EA3019">
        <w:rPr>
          <w:rFonts w:ascii="Times New Roman" w:eastAsia="Times New Roman" w:hAnsi="Times New Roman" w:cs="Times New Roman"/>
          <w:color w:val="6A9955"/>
          <w:sz w:val="28"/>
          <w:szCs w:val="28"/>
        </w:rPr>
        <w:t xml:space="preserve"> nr of features</w:t>
      </w:r>
    </w:p>
    <w:p w14:paraId="6D313C48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forward_dim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2048</w:t>
      </w:r>
    </w:p>
    <w:p w14:paraId="14E2788A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output_dim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</w:t>
      </w:r>
    </w:p>
    <w:p w14:paraId="4F370CA4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dropout</w:t>
      </w: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0</w:t>
      </w:r>
    </w:p>
    <w:p w14:paraId="0DECC680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n_epochs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100</w:t>
      </w:r>
    </w:p>
    <w:p w14:paraId="4F87C496" w14:textId="77777777" w:rsidR="00F233EC" w:rsidRPr="00EA3019" w:rsidRDefault="00F233EC" w:rsidP="00F905B6">
      <w:pPr>
        <w:shd w:val="clear" w:color="auto" w:fill="1E1E1E"/>
        <w:spacing w:after="0" w:line="285" w:lineRule="atLeast"/>
        <w:rPr>
          <w:rFonts w:ascii="Times New Roman" w:eastAsia="Times New Roman" w:hAnsi="Times New Roman" w:cs="Times New Roman"/>
          <w:color w:val="D4D4D4"/>
          <w:sz w:val="28"/>
          <w:szCs w:val="28"/>
        </w:rPr>
      </w:pPr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    </w:t>
      </w:r>
      <w:proofErr w:type="spellStart"/>
      <w:r w:rsidRPr="00EA3019">
        <w:rPr>
          <w:rFonts w:ascii="Times New Roman" w:eastAsia="Times New Roman" w:hAnsi="Times New Roman" w:cs="Times New Roman"/>
          <w:color w:val="DADADA"/>
          <w:sz w:val="28"/>
          <w:szCs w:val="28"/>
        </w:rPr>
        <w:t>lr</w:t>
      </w:r>
      <w:proofErr w:type="spellEnd"/>
      <w:r w:rsidRPr="00EA3019">
        <w:rPr>
          <w:rFonts w:ascii="Times New Roman" w:eastAsia="Times New Roman" w:hAnsi="Times New Roman" w:cs="Times New Roman"/>
          <w:color w:val="D4D4D4"/>
          <w:sz w:val="28"/>
          <w:szCs w:val="28"/>
        </w:rPr>
        <w:t xml:space="preserve"> = </w:t>
      </w:r>
      <w:r w:rsidRPr="00EA3019">
        <w:rPr>
          <w:rFonts w:ascii="Times New Roman" w:eastAsia="Times New Roman" w:hAnsi="Times New Roman" w:cs="Times New Roman"/>
          <w:color w:val="B5CEA8"/>
          <w:sz w:val="28"/>
          <w:szCs w:val="28"/>
        </w:rPr>
        <w:t>0.01</w:t>
      </w:r>
    </w:p>
    <w:p w14:paraId="2FCC2E16" w14:textId="77777777" w:rsidR="001A2D5F" w:rsidRPr="00EA3019" w:rsidRDefault="00F233EC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1A2D5F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1A2D5F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A2D5F"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="001A2D5F" w:rsidRPr="00EA3019">
        <w:rPr>
          <w:rFonts w:ascii="Times New Roman" w:hAnsi="Times New Roman" w:cs="Times New Roman"/>
          <w:sz w:val="28"/>
          <w:szCs w:val="28"/>
        </w:rPr>
        <w:t>:</w:t>
      </w:r>
    </w:p>
    <w:p w14:paraId="4F3D6864" w14:textId="0A818B36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_layers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.</w:t>
      </w:r>
    </w:p>
    <w:p w14:paraId="01DAAC08" w14:textId="26C6539C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um_heads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heads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ulti-head attention.</w:t>
      </w:r>
    </w:p>
    <w:p w14:paraId="3D06715E" w14:textId="21825BF8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odel_di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3B380169" w14:textId="210EF9D6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forward_di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ully connected lay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E9AF6F4" w14:textId="569337D2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output_di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u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4A00D85D" w14:textId="68D14C27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dropout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ropo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D794D04" w14:textId="40635E57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_epochs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ặ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5FB19DD7" w14:textId="3913E897" w:rsidR="00117027" w:rsidRPr="00EA3019" w:rsidRDefault="00117027" w:rsidP="00F905B6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r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learning rate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73E84356" w14:textId="33114FFF" w:rsidR="00F233EC" w:rsidRPr="00EA3019" w:rsidRDefault="00117027" w:rsidP="00F905B6">
      <w:pPr>
        <w:ind w:firstLine="360"/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2.6.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A36A641" w14:textId="55C64E66" w:rsidR="00117027" w:rsidRPr="00EA3019" w:rsidRDefault="0011702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33BA74A0" w14:textId="528FC092" w:rsidR="00117027" w:rsidRPr="00EA3019" w:rsidRDefault="0011702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epoch: 100.</w:t>
      </w:r>
    </w:p>
    <w:p w14:paraId="6FDB7D93" w14:textId="1EEB39A9" w:rsidR="00117027" w:rsidRPr="00EA3019" w:rsidRDefault="0011702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Loss: Mean square error </w:t>
      </w:r>
      <w:proofErr w:type="gramStart"/>
      <w:r w:rsidRPr="00EA3019">
        <w:rPr>
          <w:rFonts w:ascii="Times New Roman" w:hAnsi="Times New Roman" w:cs="Times New Roman"/>
          <w:sz w:val="28"/>
          <w:szCs w:val="28"/>
        </w:rPr>
        <w:t>( MSE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>)</w:t>
      </w:r>
    </w:p>
    <w:p w14:paraId="410FCF80" w14:textId="161E571E" w:rsidR="00117027" w:rsidRPr="00EA3019" w:rsidRDefault="0011702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Learning rate: 0.0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, 0.0000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st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6404F03" w14:textId="77777777" w:rsidR="00822687" w:rsidRDefault="0082268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500CFEC" w14:textId="3FD2D4F3" w:rsidR="00F140D7" w:rsidRPr="00EA3019" w:rsidRDefault="00F140D7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3.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Lưu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đồ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A1D1E9C" w14:textId="56394925" w:rsidR="00F140D7" w:rsidRPr="00EA3019" w:rsidRDefault="00F140D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ồ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EB7EACD" w14:textId="0A09F7F3" w:rsidR="00F140D7" w:rsidRPr="00EA3019" w:rsidRDefault="00F140D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object w:dxaOrig="10692" w:dyaOrig="10729" w14:anchorId="726A24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36pt" o:ole="">
            <v:imagedata r:id="rId12" o:title=""/>
          </v:shape>
          <o:OLEObject Type="Embed" ProgID="Visio.Drawing.15" ShapeID="_x0000_i1025" DrawAspect="Content" ObjectID="_1735471932" r:id="rId13"/>
        </w:object>
      </w:r>
    </w:p>
    <w:p w14:paraId="0C67FC13" w14:textId="45CB0F6A" w:rsidR="00F140D7" w:rsidRPr="00EA3019" w:rsidRDefault="00F140D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se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yahoo financ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uố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8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dicator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: daily return, Roc indicator, Williams, money flow index, ulcer index, average true range, simple moving average, exponentia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ộ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set. </w:t>
      </w:r>
    </w:p>
    <w:p w14:paraId="1A1B38A4" w14:textId="5D026EC5" w:rsidR="00F140D7" w:rsidRPr="00EA3019" w:rsidRDefault="00F140D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0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ứ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hi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8:2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80%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0%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41606F8E" w14:textId="1050B7D5" w:rsidR="00F140D7" w:rsidRPr="00EA3019" w:rsidRDefault="00F140D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lastRenderedPageBreak/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hi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S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A3019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p</w:t>
      </w:r>
      <w:proofErr w:type="spellEnd"/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)</w:t>
      </w:r>
      <w:r w:rsidR="00C71427" w:rsidRPr="00EA3019">
        <w:rPr>
          <w:rFonts w:ascii="Times New Roman" w:hAnsi="Times New Roman" w:cs="Times New Roman"/>
          <w:sz w:val="28"/>
          <w:szCs w:val="28"/>
        </w:rPr>
        <w:t>.</w:t>
      </w:r>
    </w:p>
    <w:p w14:paraId="03A92626" w14:textId="6B4B5F84" w:rsidR="00C71427" w:rsidRPr="00EA3019" w:rsidRDefault="00C7142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0%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se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0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ứ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ứ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predic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rge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MSE, MAE, MAP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459C2E02" w14:textId="17D6805D" w:rsidR="00C71427" w:rsidRPr="00EA3019" w:rsidRDefault="00C7142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1B072D74" w14:textId="558E01F6" w:rsidR="00C71427" w:rsidRPr="00EA3019" w:rsidRDefault="00EA3019" w:rsidP="00F905B6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object w:dxaOrig="5652" w:dyaOrig="8256" w14:anchorId="3EC81428">
          <v:shape id="_x0000_i1026" type="#_x0000_t75" style="width:298.65pt;height:435.35pt" o:ole="">
            <v:imagedata r:id="rId14" o:title=""/>
          </v:shape>
          <o:OLEObject Type="Embed" ProgID="Visio.Drawing.15" ShapeID="_x0000_i1026" DrawAspect="Content" ObjectID="_1735471933" r:id="rId15"/>
        </w:object>
      </w:r>
    </w:p>
    <w:p w14:paraId="2D303CDB" w14:textId="77777777" w:rsidR="009126CA" w:rsidRPr="00EA3019" w:rsidRDefault="00C71427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uẩ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m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 2.4.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orward propagation, forward propagati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output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out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ắ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epoch 0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00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p,q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>,w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p, q, v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p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orget gate, q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gate, v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output gate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.</w:t>
      </w:r>
      <w:proofErr w:type="spellEnd"/>
      <w:r w:rsidR="009126CA" w:rsidRPr="00EA301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520B8A8" w14:textId="77777777" w:rsidR="009126CA" w:rsidRPr="00EA3019" w:rsidRDefault="009126CA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1BDF39" wp14:editId="2CC56C5A">
            <wp:extent cx="5181600" cy="268986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13" cy="2693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A3019">
        <w:rPr>
          <w:rFonts w:ascii="Times New Roman" w:hAnsi="Times New Roman" w:cs="Times New Roman"/>
          <w:sz w:val="28"/>
          <w:szCs w:val="28"/>
        </w:rPr>
        <w:br/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weight (w)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chine learning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al network.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hĩ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yề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uồ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neur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dam.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, p, v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SE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00 epochs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S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t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.</w:t>
      </w:r>
      <w:proofErr w:type="spellEnd"/>
    </w:p>
    <w:p w14:paraId="217E306D" w14:textId="77777777" w:rsidR="00EA3019" w:rsidRDefault="00EA3019" w:rsidP="00F905B6">
      <w:pPr>
        <w:rPr>
          <w:rFonts w:ascii="Times New Roman" w:hAnsi="Times New Roman" w:cs="Times New Roman"/>
          <w:sz w:val="28"/>
          <w:szCs w:val="28"/>
        </w:rPr>
      </w:pPr>
    </w:p>
    <w:p w14:paraId="3B89BF4A" w14:textId="43EE213E" w:rsidR="009126CA" w:rsidRPr="00EA3019" w:rsidRDefault="009126CA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05183D19" w14:textId="1B13CF2C" w:rsidR="009126CA" w:rsidRPr="00EA3019" w:rsidRDefault="00EA3019" w:rsidP="00F905B6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object w:dxaOrig="8569" w:dyaOrig="12577" w14:anchorId="779B300E">
          <v:shape id="_x0000_i1027" type="#_x0000_t75" style="width:369.35pt;height:542.65pt" o:ole="">
            <v:imagedata r:id="rId17" o:title=""/>
          </v:shape>
          <o:OLEObject Type="Embed" ProgID="Visio.Drawing.15" ShapeID="_x0000_i1027" DrawAspect="Content" ObjectID="_1735471934" r:id="rId18"/>
        </w:object>
      </w:r>
    </w:p>
    <w:p w14:paraId="75023248" w14:textId="77777777" w:rsidR="005D6488" w:rsidRPr="00EA3019" w:rsidRDefault="009126CA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ố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eed 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q,p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>,v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eries (Q), Keys (K), value (V).</w:t>
      </w:r>
      <w:r w:rsidR="005D6488" w:rsidRPr="00EA3019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="005D6488" w:rsidRPr="00EA3019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="005D6488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D6488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5D6488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D6488"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="005D6488" w:rsidRPr="00EA3019">
        <w:rPr>
          <w:rFonts w:ascii="Times New Roman" w:hAnsi="Times New Roman" w:cs="Times New Roman"/>
          <w:sz w:val="28"/>
          <w:szCs w:val="28"/>
        </w:rPr>
        <w:t>:</w:t>
      </w:r>
    </w:p>
    <w:p w14:paraId="1163B37E" w14:textId="77777777" w:rsidR="00F00770" w:rsidRPr="00EA3019" w:rsidRDefault="005D6488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â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ấ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.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ồ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positional encodi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thức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positional encoding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>:</w:t>
      </w:r>
    </w:p>
    <w:p w14:paraId="1EBEC785" w14:textId="2AF69134" w:rsidR="00F00770" w:rsidRPr="00EA3019" w:rsidRDefault="00F00770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CD3AED" wp14:editId="530369B7">
            <wp:extent cx="6277708" cy="2391410"/>
            <wp:effectExtent l="0" t="0" r="889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9331" cy="2392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924BD" w14:textId="16AE05CE" w:rsidR="00EA3019" w:rsidRPr="00EA3019" w:rsidRDefault="005D6488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00770"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="00F00770" w:rsidRPr="00EA3019">
        <w:rPr>
          <w:rFonts w:ascii="Times New Roman" w:hAnsi="Times New Roman" w:cs="Times New Roman"/>
          <w:sz w:val="28"/>
          <w:szCs w:val="28"/>
        </w:rPr>
        <w:t xml:space="preserve"> multi-head attention. </w:t>
      </w:r>
      <w:r w:rsidR="00EA3019" w:rsidRPr="00EA3019">
        <w:rPr>
          <w:rFonts w:ascii="Times New Roman" w:hAnsi="Times New Roman" w:cs="Times New Roman"/>
          <w:sz w:val="28"/>
          <w:szCs w:val="28"/>
        </w:rPr>
        <w:t xml:space="preserve">Multi-head attention bao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attention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model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khía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ạnh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ú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hườ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attention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khía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ạnh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í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dụ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multi-head attention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model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khía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ạnh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a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ú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model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phức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tạ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>.</w:t>
      </w:r>
    </w:p>
    <w:p w14:paraId="7D432E83" w14:textId="31688FFC" w:rsidR="003C51D1" w:rsidRPr="00EA3019" w:rsidRDefault="00F00770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r w:rsidR="00EA3019" w:rsidRPr="00EA3019">
        <w:rPr>
          <w:rFonts w:ascii="Times New Roman" w:hAnsi="Times New Roman" w:cs="Times New Roman"/>
          <w:sz w:val="28"/>
          <w:szCs w:val="28"/>
        </w:rPr>
        <w:t>attention,</w:t>
      </w:r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ha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ả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dicators</w:t>
      </w:r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nhờ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A3019"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="00EA3019" w:rsidRPr="00EA3019">
        <w:rPr>
          <w:rFonts w:ascii="Times New Roman" w:hAnsi="Times New Roman" w:cs="Times New Roman"/>
          <w:sz w:val="28"/>
          <w:szCs w:val="28"/>
        </w:rPr>
        <w:t xml:space="preserve"> attention</w:t>
      </w:r>
      <w:r w:rsidRPr="00EA3019">
        <w:rPr>
          <w:rFonts w:ascii="Times New Roman" w:hAnsi="Times New Roman" w:cs="Times New Roman"/>
          <w:sz w:val="28"/>
          <w:szCs w:val="28"/>
        </w:rPr>
        <w:t>.</w:t>
      </w:r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attention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q, k, v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Wq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Wk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, Wv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vô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lastRenderedPageBreak/>
        <w:t>hướng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Cụ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, q, k, v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C51D1"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="003C51D1" w:rsidRPr="00EA3019">
        <w:rPr>
          <w:rFonts w:ascii="Times New Roman" w:hAnsi="Times New Roman" w:cs="Times New Roman"/>
          <w:sz w:val="28"/>
          <w:szCs w:val="28"/>
        </w:rPr>
        <w:t>:</w:t>
      </w:r>
    </w:p>
    <w:p w14:paraId="493D1287" w14:textId="77777777" w:rsidR="003C51D1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q =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Wq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* input </w:t>
      </w:r>
    </w:p>
    <w:p w14:paraId="6617425F" w14:textId="77777777" w:rsidR="003C51D1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k =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Wk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* input </w:t>
      </w:r>
    </w:p>
    <w:p w14:paraId="155C4237" w14:textId="46FCAA1F" w:rsidR="003C51D1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v = Wv * input</w:t>
      </w:r>
    </w:p>
    <w:p w14:paraId="0F64FDBE" w14:textId="255A31EC" w:rsidR="003C51D1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Wq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Wk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Wv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17577C79" w14:textId="09831C29" w:rsidR="003C51D1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ot product (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ướ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q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k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ttention weights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ỗ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q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k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0FFBA1AF" w14:textId="2F302DDA" w:rsidR="00F00770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ttenti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ttention weights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ttention out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â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u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.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Wk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Wq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Wv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à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uy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ector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C090F2B" w14:textId="43242113" w:rsidR="009126CA" w:rsidRPr="00EA3019" w:rsidRDefault="005D6488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eed forward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tock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ồ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ully connected (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eL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eed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ả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â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tock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set. Feed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, 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ở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ate (input, forget, output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ồ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recurrent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hidde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ell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, feedforwar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fully connected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tock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se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ồ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5C15AC5E" w14:textId="1208A9E4" w:rsidR="003C51D1" w:rsidRPr="00EA3019" w:rsidRDefault="003C51D1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00 epoch,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weigh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S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est data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ế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e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inea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oftmax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57E22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="00457E2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57E22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="00457E2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vocab_size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r w:rsidR="00457E22">
        <w:rPr>
          <w:rFonts w:ascii="Times New Roman" w:hAnsi="Times New Roman" w:cs="Times New Roman"/>
          <w:sz w:val="28"/>
          <w:szCs w:val="28"/>
        </w:rPr>
        <w:t xml:space="preserve">vector output </w:t>
      </w:r>
      <w:proofErr w:type="spellStart"/>
      <w:r w:rsidR="00457E22">
        <w:rPr>
          <w:rFonts w:ascii="Times New Roman" w:hAnsi="Times New Roman" w:cs="Times New Roman"/>
          <w:sz w:val="28"/>
          <w:szCs w:val="28"/>
        </w:rPr>
        <w:t>vừa</w:t>
      </w:r>
      <w:proofErr w:type="spellEnd"/>
      <w:r w:rsidR="00457E2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57E22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="00457E2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57E22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31B711D8" w14:textId="493B605F" w:rsidR="003254B9" w:rsidRPr="00822687" w:rsidRDefault="00745F98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Kết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quả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07E05626" w14:textId="62512E5A" w:rsidR="003254B9" w:rsidRPr="00EA3019" w:rsidRDefault="00745F98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3.</w:t>
      </w:r>
      <w:proofErr w:type="gram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Các</w:t>
      </w:r>
      <w:proofErr w:type="gram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phương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pháp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đánh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giá</w:t>
      </w:r>
      <w:proofErr w:type="spellEnd"/>
      <w:r w:rsidR="003254B9"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4075DAD" w14:textId="76D4EE47" w:rsidR="00F233EC" w:rsidRPr="00EA3019" w:rsidRDefault="00745F98" w:rsidP="00F905B6">
      <w:pPr>
        <w:ind w:left="360" w:firstLine="360"/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3.1.1. </w:t>
      </w:r>
      <w:r w:rsidR="00F233EC"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RMSE: </w:t>
      </w:r>
    </w:p>
    <w:p w14:paraId="77BE53F7" w14:textId="162D0188" w:rsidR="00F233EC" w:rsidRPr="00EA3019" w:rsidRDefault="00F233EC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RMSE (Root Mean Squared Error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ư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RMS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color w:val="D1D5DB"/>
          <w:sz w:val="28"/>
          <w:szCs w:val="28"/>
          <w:shd w:val="clear" w:color="auto" w:fill="444654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ễ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548C2ABB" w14:textId="77BD8808" w:rsidR="00F233EC" w:rsidRPr="00EA3019" w:rsidRDefault="00745F98" w:rsidP="00F905B6">
      <w:pPr>
        <w:ind w:firstLine="720"/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3.1.2. </w:t>
      </w:r>
      <w:r w:rsidR="00F233EC" w:rsidRPr="00EA3019">
        <w:rPr>
          <w:rFonts w:ascii="Times New Roman" w:hAnsi="Times New Roman" w:cs="Times New Roman"/>
          <w:b/>
          <w:bCs/>
          <w:sz w:val="28"/>
          <w:szCs w:val="28"/>
        </w:rPr>
        <w:t>MAE:</w:t>
      </w:r>
    </w:p>
    <w:p w14:paraId="41C1F6D3" w14:textId="4398AE89" w:rsidR="00F233EC" w:rsidRPr="00EA3019" w:rsidRDefault="00F233EC" w:rsidP="00F905B6">
      <w:pPr>
        <w:ind w:left="72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MAE (Mean Absolute Error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ổ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MA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ị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o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outliers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ả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ưở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66CCD4CB" w14:textId="63D183E3" w:rsidR="00F233EC" w:rsidRPr="00EA3019" w:rsidRDefault="00745F98" w:rsidP="00F905B6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3.1.3. </w:t>
      </w:r>
      <w:r w:rsidR="00F233EC" w:rsidRPr="00EA3019">
        <w:rPr>
          <w:rFonts w:ascii="Times New Roman" w:hAnsi="Times New Roman" w:cs="Times New Roman"/>
          <w:b/>
          <w:bCs/>
          <w:sz w:val="28"/>
          <w:szCs w:val="28"/>
        </w:rPr>
        <w:t>MAPE:</w:t>
      </w:r>
    </w:p>
    <w:p w14:paraId="07A2319D" w14:textId="5DB1C95B" w:rsidR="00F233EC" w:rsidRPr="00EA3019" w:rsidRDefault="00F233EC" w:rsidP="00F905B6">
      <w:pPr>
        <w:ind w:left="72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MAPE (Mean Absolute Percentage Error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u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MAP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é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ỷ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%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ễ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ý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P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ị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0.</w:t>
      </w:r>
    </w:p>
    <w:p w14:paraId="4D8F6262" w14:textId="607BE367" w:rsidR="00F233EC" w:rsidRPr="00EA3019" w:rsidRDefault="00F233EC" w:rsidP="00F905B6">
      <w:pPr>
        <w:pStyle w:val="ListParagraph"/>
        <w:numPr>
          <w:ilvl w:val="2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Memory consumed: </w:t>
      </w:r>
    </w:p>
    <w:p w14:paraId="2B6E8383" w14:textId="180D8E4B" w:rsidR="00F233EC" w:rsidRPr="00EA3019" w:rsidRDefault="00F233EC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P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ining.</w:t>
      </w:r>
    </w:p>
    <w:p w14:paraId="2FE30E53" w14:textId="23CE4CC7" w:rsidR="00B21C9A" w:rsidRPr="00EA3019" w:rsidRDefault="00B21C9A" w:rsidP="00F905B6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Dataset:</w:t>
      </w:r>
    </w:p>
    <w:p w14:paraId="3C642537" w14:textId="452AA82C" w:rsidR="00B21C9A" w:rsidRPr="00EA3019" w:rsidRDefault="00B21C9A" w:rsidP="00F905B6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hape </w:t>
      </w:r>
      <w:proofErr w:type="gramStart"/>
      <w:r w:rsidRPr="00EA3019">
        <w:rPr>
          <w:rFonts w:ascii="Times New Roman" w:hAnsi="Times New Roman" w:cs="Times New Roman"/>
          <w:sz w:val="28"/>
          <w:szCs w:val="28"/>
        </w:rPr>
        <w:t>of  train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da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hape of tes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ý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hĩ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7AC556B5" w14:textId="2DCB34FF" w:rsidR="00B21C9A" w:rsidRPr="00EA3019" w:rsidRDefault="00B21C9A" w:rsidP="00F905B6">
      <w:pPr>
        <w:ind w:left="108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lastRenderedPageBreak/>
        <w:t>+ </w:t>
      </w:r>
      <w:proofErr w:type="spellStart"/>
      <w:r w:rsidR="00FE1121" w:rsidRPr="00EA3019">
        <w:rPr>
          <w:rFonts w:ascii="Times New Roman" w:hAnsi="Times New Roman" w:cs="Times New Roman"/>
          <w:sz w:val="28"/>
          <w:szCs w:val="28"/>
        </w:rPr>
        <w:t>x</w:t>
      </w:r>
      <w:r w:rsidRPr="00EA3019">
        <w:rPr>
          <w:rFonts w:ascii="Times New Roman" w:hAnsi="Times New Roman" w:cs="Times New Roman"/>
          <w:sz w:val="28"/>
          <w:szCs w:val="28"/>
        </w:rPr>
        <w:t>_trai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train</w:t>
      </w:r>
    </w:p>
    <w:p w14:paraId="7F9C6286" w14:textId="6D121B78" w:rsidR="00B21C9A" w:rsidRPr="00EA3019" w:rsidRDefault="00B21C9A" w:rsidP="00F905B6">
      <w:pPr>
        <w:ind w:left="108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+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y_trai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_train</w:t>
      </w:r>
      <w:proofErr w:type="spellEnd"/>
    </w:p>
    <w:p w14:paraId="2D7CA9CA" w14:textId="559D0DC5" w:rsidR="00B21C9A" w:rsidRPr="00EA3019" w:rsidRDefault="00B21C9A" w:rsidP="00F905B6">
      <w:pPr>
        <w:ind w:left="108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+ </w:t>
      </w:r>
      <w:proofErr w:type="spellStart"/>
      <w:r w:rsidR="00FE1121" w:rsidRPr="00EA3019">
        <w:rPr>
          <w:rFonts w:ascii="Times New Roman" w:hAnsi="Times New Roman" w:cs="Times New Roman"/>
          <w:sz w:val="28"/>
          <w:szCs w:val="28"/>
        </w:rPr>
        <w:t>x</w:t>
      </w:r>
      <w:r w:rsidRPr="00EA3019">
        <w:rPr>
          <w:rFonts w:ascii="Times New Roman" w:hAnsi="Times New Roman" w:cs="Times New Roman"/>
          <w:sz w:val="28"/>
          <w:szCs w:val="28"/>
        </w:rPr>
        <w:t>_tes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test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training</w:t>
      </w:r>
    </w:p>
    <w:p w14:paraId="228A6EA5" w14:textId="77A74DCF" w:rsidR="00B21C9A" w:rsidRPr="00EA3019" w:rsidRDefault="00B21C9A" w:rsidP="00F905B6">
      <w:pPr>
        <w:ind w:left="108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+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y_tes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test</w:t>
      </w:r>
    </w:p>
    <w:p w14:paraId="66E2B5AA" w14:textId="477B5378" w:rsidR="00B21C9A" w:rsidRPr="00EA3019" w:rsidRDefault="00097124" w:rsidP="00F905B6">
      <w:pPr>
        <w:ind w:left="1080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hap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x,y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>,z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x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a,b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613DF384" w14:textId="19C91A42" w:rsidR="00097124" w:rsidRPr="00EA3019" w:rsidRDefault="00097124" w:rsidP="00F905B6">
      <w:pPr>
        <w:pStyle w:val="ListParagraph"/>
        <w:numPr>
          <w:ilvl w:val="0"/>
          <w:numId w:val="25"/>
        </w:numPr>
        <w:ind w:left="180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x,y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>,z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x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x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y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z.</w:t>
      </w:r>
    </w:p>
    <w:p w14:paraId="53011E6E" w14:textId="7CBFD94E" w:rsidR="00287155" w:rsidRPr="00EA3019" w:rsidRDefault="00287155" w:rsidP="00F905B6">
      <w:pPr>
        <w:pStyle w:val="ListParagraph"/>
        <w:numPr>
          <w:ilvl w:val="0"/>
          <w:numId w:val="25"/>
        </w:numPr>
        <w:ind w:left="180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a,b</w:t>
      </w:r>
      <w:proofErr w:type="spellEnd"/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í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y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ậ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b.</w:t>
      </w:r>
    </w:p>
    <w:p w14:paraId="670081CA" w14:textId="43BEC749" w:rsidR="00287155" w:rsidRPr="00EA3019" w:rsidRDefault="00287155" w:rsidP="00F905B6">
      <w:pPr>
        <w:pStyle w:val="ListParagraph"/>
        <w:numPr>
          <w:ilvl w:val="0"/>
          <w:numId w:val="25"/>
        </w:numPr>
        <w:ind w:left="180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y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z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.</w:t>
      </w:r>
    </w:p>
    <w:p w14:paraId="08F01FED" w14:textId="778BEC14" w:rsidR="00287155" w:rsidRPr="00EA3019" w:rsidRDefault="00287155" w:rsidP="00F905B6">
      <w:pPr>
        <w:ind w:left="1080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7C91A919" w14:textId="4A36A6BC" w:rsidR="00B21C9A" w:rsidRPr="00457E22" w:rsidRDefault="00B21C9A" w:rsidP="00F905B6">
      <w:pPr>
        <w:pStyle w:val="ListParagraph"/>
        <w:numPr>
          <w:ilvl w:val="0"/>
          <w:numId w:val="26"/>
        </w:numPr>
        <w:ind w:left="1800"/>
        <w:rPr>
          <w:rFonts w:ascii="Times New Roman" w:hAnsi="Times New Roman" w:cs="Times New Roman"/>
          <w:b/>
          <w:bCs/>
          <w:sz w:val="28"/>
          <w:szCs w:val="28"/>
        </w:rPr>
      </w:pPr>
      <w:r w:rsidRPr="00457E22">
        <w:rPr>
          <w:rFonts w:ascii="Times New Roman" w:hAnsi="Times New Roman" w:cs="Times New Roman"/>
          <w:b/>
          <w:bCs/>
          <w:sz w:val="28"/>
          <w:szCs w:val="28"/>
        </w:rPr>
        <w:t>AMZN:</w:t>
      </w:r>
    </w:p>
    <w:p w14:paraId="3FB6F01C" w14:textId="77777777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rain data: (x, y) = ((2081, 30, 16), (2081, 1))</w:t>
      </w:r>
    </w:p>
    <w:p w14:paraId="2DA75E41" w14:textId="682630D8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est data: (x, y) = ((527, 30, 16), (528, 1))</w:t>
      </w:r>
    </w:p>
    <w:p w14:paraId="2E4483A9" w14:textId="24463B23" w:rsidR="00FE1121" w:rsidRPr="00457E22" w:rsidRDefault="00B21C9A" w:rsidP="00F905B6">
      <w:pPr>
        <w:pStyle w:val="ListParagraph"/>
        <w:numPr>
          <w:ilvl w:val="0"/>
          <w:numId w:val="26"/>
        </w:numPr>
        <w:ind w:left="1800"/>
        <w:rPr>
          <w:rFonts w:ascii="Times New Roman" w:hAnsi="Times New Roman" w:cs="Times New Roman"/>
          <w:b/>
          <w:bCs/>
          <w:sz w:val="28"/>
          <w:szCs w:val="28"/>
        </w:rPr>
      </w:pPr>
      <w:r w:rsidRPr="00457E22">
        <w:rPr>
          <w:rFonts w:ascii="Times New Roman" w:hAnsi="Times New Roman" w:cs="Times New Roman"/>
          <w:b/>
          <w:bCs/>
          <w:sz w:val="28"/>
          <w:szCs w:val="28"/>
        </w:rPr>
        <w:t>GOOG:</w:t>
      </w:r>
    </w:p>
    <w:p w14:paraId="35DD51EC" w14:textId="77777777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rain data: (x, y) = ((574, 30, 16), (574, 1))</w:t>
      </w:r>
    </w:p>
    <w:p w14:paraId="53924A98" w14:textId="069CA361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est data: (x, y) = ((150, 30, 16), (151, 1))</w:t>
      </w:r>
    </w:p>
    <w:p w14:paraId="7F7644D8" w14:textId="327B8440" w:rsidR="00B21C9A" w:rsidRPr="00457E22" w:rsidRDefault="00B21C9A" w:rsidP="00F905B6">
      <w:pPr>
        <w:pStyle w:val="ListParagraph"/>
        <w:numPr>
          <w:ilvl w:val="0"/>
          <w:numId w:val="26"/>
        </w:numPr>
        <w:ind w:left="1800"/>
        <w:rPr>
          <w:rFonts w:ascii="Times New Roman" w:hAnsi="Times New Roman" w:cs="Times New Roman"/>
          <w:b/>
          <w:bCs/>
          <w:sz w:val="28"/>
          <w:szCs w:val="28"/>
        </w:rPr>
      </w:pPr>
      <w:r w:rsidRPr="00457E22">
        <w:rPr>
          <w:rFonts w:ascii="Times New Roman" w:hAnsi="Times New Roman" w:cs="Times New Roman"/>
          <w:b/>
          <w:bCs/>
          <w:sz w:val="28"/>
          <w:szCs w:val="28"/>
        </w:rPr>
        <w:t>AAPL:</w:t>
      </w:r>
    </w:p>
    <w:p w14:paraId="7688B23E" w14:textId="77777777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rain data: (x, y) = ((2081, 30, 16), (2081, 1))</w:t>
      </w:r>
    </w:p>
    <w:p w14:paraId="478D46E5" w14:textId="752AF420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est data: (x, y) = ((527, 30, 16), (528, 1))</w:t>
      </w:r>
    </w:p>
    <w:p w14:paraId="629F85A0" w14:textId="4ECF58AE" w:rsidR="00B21C9A" w:rsidRPr="00457E22" w:rsidRDefault="00B21C9A" w:rsidP="00F905B6">
      <w:pPr>
        <w:pStyle w:val="ListParagraph"/>
        <w:numPr>
          <w:ilvl w:val="0"/>
          <w:numId w:val="26"/>
        </w:numPr>
        <w:ind w:left="1800"/>
        <w:rPr>
          <w:rFonts w:ascii="Times New Roman" w:hAnsi="Times New Roman" w:cs="Times New Roman"/>
          <w:b/>
          <w:bCs/>
          <w:sz w:val="28"/>
          <w:szCs w:val="28"/>
        </w:rPr>
      </w:pPr>
      <w:r w:rsidRPr="00457E22">
        <w:rPr>
          <w:rFonts w:ascii="Times New Roman" w:hAnsi="Times New Roman" w:cs="Times New Roman"/>
          <w:b/>
          <w:bCs/>
          <w:sz w:val="28"/>
          <w:szCs w:val="28"/>
        </w:rPr>
        <w:t xml:space="preserve">QQQ </w:t>
      </w:r>
      <w:proofErr w:type="gramStart"/>
      <w:r w:rsidRPr="00457E22">
        <w:rPr>
          <w:rFonts w:ascii="Times New Roman" w:hAnsi="Times New Roman" w:cs="Times New Roman"/>
          <w:b/>
          <w:bCs/>
          <w:sz w:val="28"/>
          <w:szCs w:val="28"/>
        </w:rPr>
        <w:t>( 4</w:t>
      </w:r>
      <w:proofErr w:type="gramEnd"/>
      <w:r w:rsidRPr="00457E2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457E22">
        <w:rPr>
          <w:rFonts w:ascii="Times New Roman" w:hAnsi="Times New Roman" w:cs="Times New Roman"/>
          <w:b/>
          <w:bCs/>
          <w:sz w:val="28"/>
          <w:szCs w:val="28"/>
        </w:rPr>
        <w:t>tháng</w:t>
      </w:r>
      <w:proofErr w:type="spellEnd"/>
      <w:r w:rsidRPr="00457E22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FE1121" w:rsidRPr="00457E2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9821E07" w14:textId="77777777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rain data: (x, y) = ((71, 30, 16), (71, 1))</w:t>
      </w:r>
    </w:p>
    <w:p w14:paraId="0389F012" w14:textId="4FC6D06D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est data: (x, y) = ((25, 30, 16), (26, 1))</w:t>
      </w:r>
    </w:p>
    <w:p w14:paraId="7AFBC930" w14:textId="38FD26D8" w:rsidR="00B21C9A" w:rsidRPr="00457E22" w:rsidRDefault="00B21C9A" w:rsidP="00F905B6">
      <w:pPr>
        <w:pStyle w:val="ListParagraph"/>
        <w:numPr>
          <w:ilvl w:val="0"/>
          <w:numId w:val="26"/>
        </w:numPr>
        <w:ind w:left="1800"/>
        <w:rPr>
          <w:rFonts w:ascii="Times New Roman" w:hAnsi="Times New Roman" w:cs="Times New Roman"/>
          <w:b/>
          <w:bCs/>
          <w:sz w:val="28"/>
          <w:szCs w:val="28"/>
        </w:rPr>
      </w:pPr>
      <w:r w:rsidRPr="00457E22">
        <w:rPr>
          <w:rFonts w:ascii="Times New Roman" w:hAnsi="Times New Roman" w:cs="Times New Roman"/>
          <w:b/>
          <w:bCs/>
          <w:sz w:val="28"/>
          <w:szCs w:val="28"/>
        </w:rPr>
        <w:t xml:space="preserve">QQQ </w:t>
      </w:r>
      <w:proofErr w:type="gramStart"/>
      <w:r w:rsidRPr="00457E22">
        <w:rPr>
          <w:rFonts w:ascii="Times New Roman" w:hAnsi="Times New Roman" w:cs="Times New Roman"/>
          <w:b/>
          <w:bCs/>
          <w:sz w:val="28"/>
          <w:szCs w:val="28"/>
        </w:rPr>
        <w:t>( 13</w:t>
      </w:r>
      <w:proofErr w:type="gramEnd"/>
      <w:r w:rsidRPr="00457E2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457E22">
        <w:rPr>
          <w:rFonts w:ascii="Times New Roman" w:hAnsi="Times New Roman" w:cs="Times New Roman"/>
          <w:b/>
          <w:bCs/>
          <w:sz w:val="28"/>
          <w:szCs w:val="28"/>
        </w:rPr>
        <w:t>năm</w:t>
      </w:r>
      <w:proofErr w:type="spellEnd"/>
      <w:r w:rsidRPr="00457E22">
        <w:rPr>
          <w:rFonts w:ascii="Times New Roman" w:hAnsi="Times New Roman" w:cs="Times New Roman"/>
          <w:b/>
          <w:bCs/>
          <w:sz w:val="28"/>
          <w:szCs w:val="28"/>
        </w:rPr>
        <w:t xml:space="preserve"> )</w:t>
      </w:r>
      <w:r w:rsidR="00FE1121" w:rsidRPr="00457E2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52B935B9" w14:textId="77777777" w:rsidR="00FE1121" w:rsidRPr="00457E22" w:rsidRDefault="00FE1121" w:rsidP="00F905B6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rain data: (x, y) = ((2487, 30, 16), (2487, 1))</w:t>
      </w:r>
    </w:p>
    <w:p w14:paraId="2EF013B8" w14:textId="28B60F87" w:rsidR="00993A20" w:rsidRPr="00EA3019" w:rsidRDefault="00FE1121" w:rsidP="00D76B45">
      <w:pPr>
        <w:ind w:left="1440"/>
        <w:rPr>
          <w:rFonts w:ascii="Times New Roman" w:hAnsi="Times New Roman" w:cs="Times New Roman"/>
          <w:sz w:val="28"/>
          <w:szCs w:val="28"/>
        </w:rPr>
      </w:pPr>
      <w:r w:rsidRPr="00457E22">
        <w:rPr>
          <w:rFonts w:ascii="Times New Roman" w:hAnsi="Times New Roman" w:cs="Times New Roman"/>
          <w:sz w:val="28"/>
          <w:szCs w:val="28"/>
        </w:rPr>
        <w:t>Shape of test data: (x, y) = ((629, 30, 16), (630, 1))</w:t>
      </w:r>
    </w:p>
    <w:p w14:paraId="708A5DEC" w14:textId="54BB0562" w:rsidR="003254B9" w:rsidRPr="00EA3019" w:rsidRDefault="003254B9" w:rsidP="00F905B6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LSTM:</w:t>
      </w:r>
    </w:p>
    <w:p w14:paraId="6B4B8E25" w14:textId="27F92544" w:rsidR="00F233EC" w:rsidRPr="00EA3019" w:rsidRDefault="00F233EC" w:rsidP="00F905B6">
      <w:pPr>
        <w:ind w:firstLine="360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68BC342C" w14:textId="38906F60" w:rsidR="004448F3" w:rsidRPr="00EA3019" w:rsidRDefault="00F233EC" w:rsidP="00F905B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AMZN:</w:t>
      </w:r>
    </w:p>
    <w:p w14:paraId="45867113" w14:textId="3D527C70" w:rsidR="00F233EC" w:rsidRPr="00EA3019" w:rsidRDefault="00E75E1E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F79720" wp14:editId="06D064AF">
            <wp:extent cx="6304151" cy="2747963"/>
            <wp:effectExtent l="0" t="0" r="190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0002" cy="2759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66B30" w14:textId="4343C075" w:rsidR="00F233EC" w:rsidRPr="00EA3019" w:rsidRDefault="00F233EC" w:rsidP="00F905B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AAPL:</w:t>
      </w:r>
    </w:p>
    <w:p w14:paraId="6D1005E1" w14:textId="22BF47AC" w:rsidR="00E75E1E" w:rsidRPr="00EA3019" w:rsidRDefault="00E75E1E" w:rsidP="00F905B6">
      <w:pPr>
        <w:ind w:left="36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E1BD8B" wp14:editId="082B07DA">
            <wp:extent cx="6540744" cy="3047839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6153" cy="3055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E765F" w14:textId="1F2D487C" w:rsidR="00F233EC" w:rsidRPr="00EA3019" w:rsidRDefault="00F233EC" w:rsidP="00F905B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GOOG:</w:t>
      </w:r>
    </w:p>
    <w:p w14:paraId="533FA7A3" w14:textId="2BFB88B6" w:rsidR="00E75E1E" w:rsidRPr="00EA3019" w:rsidRDefault="00E75E1E" w:rsidP="00F905B6">
      <w:pPr>
        <w:ind w:left="36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8E3BD5A" wp14:editId="53643B1A">
            <wp:extent cx="6303875" cy="3024188"/>
            <wp:effectExtent l="0" t="0" r="1905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073" cy="3027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8809C" w14:textId="68C4B406" w:rsidR="00381CC6" w:rsidRPr="00EA3019" w:rsidRDefault="00381CC6" w:rsidP="00F905B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QQQ:</w:t>
      </w:r>
    </w:p>
    <w:p w14:paraId="5D3B29B7" w14:textId="7399EE4F" w:rsidR="00381CC6" w:rsidRPr="00EA3019" w:rsidRDefault="00381CC6" w:rsidP="00F905B6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4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7358378B" w14:textId="416F1CF5" w:rsidR="000C5377" w:rsidRPr="00EA3019" w:rsidRDefault="000C537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E8B4E6C" wp14:editId="502C9375">
            <wp:extent cx="6698524" cy="3282461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6691" cy="3286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C2E9ED" w14:textId="77777777" w:rsidR="00457E22" w:rsidRDefault="00457E22" w:rsidP="00F905B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A1754C" w14:textId="3618F6DA" w:rsidR="00381CC6" w:rsidRPr="00EA3019" w:rsidRDefault="00381CC6" w:rsidP="00F905B6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24FB8AAF" w14:textId="735FBA9E" w:rsidR="000C5377" w:rsidRPr="00EA3019" w:rsidRDefault="000C5377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F4B17F" wp14:editId="799DADB6">
            <wp:extent cx="6788751" cy="303627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341" cy="3045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8C43" w14:textId="5C1BC72B" w:rsidR="003254B9" w:rsidRPr="00EA3019" w:rsidRDefault="003254B9" w:rsidP="00F905B6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Transformer:</w:t>
      </w:r>
    </w:p>
    <w:p w14:paraId="3D1DD475" w14:textId="6E46FE6A" w:rsidR="00E75E1E" w:rsidRPr="00EA3019" w:rsidRDefault="00E75E1E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349B1EF8" w14:textId="6F9BFB5E" w:rsidR="00E75E1E" w:rsidRPr="00EA3019" w:rsidRDefault="00E75E1E" w:rsidP="00F905B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AMZN:</w:t>
      </w:r>
    </w:p>
    <w:p w14:paraId="4E07358A" w14:textId="19E77185" w:rsidR="00C540A4" w:rsidRPr="00EA3019" w:rsidRDefault="00E75E1E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D9A052" wp14:editId="7407247E">
            <wp:extent cx="6333656" cy="30384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9942" cy="3041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AB349" w14:textId="77777777" w:rsidR="00C540A4" w:rsidRPr="00EA3019" w:rsidRDefault="00C540A4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br w:type="page"/>
      </w:r>
    </w:p>
    <w:p w14:paraId="728CAD76" w14:textId="77777777" w:rsidR="00E75E1E" w:rsidRPr="00EA3019" w:rsidRDefault="00E75E1E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0DA68B39" w14:textId="30A3B064" w:rsidR="00E75E1E" w:rsidRPr="00EA3019" w:rsidRDefault="00E75E1E" w:rsidP="00F905B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AAPL:</w:t>
      </w:r>
    </w:p>
    <w:p w14:paraId="2D11BFA5" w14:textId="5A8E52F0" w:rsidR="00E75E1E" w:rsidRPr="00EA3019" w:rsidRDefault="00E75E1E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613675" wp14:editId="5939958D">
            <wp:extent cx="6353510" cy="30480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5520" cy="3058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23CE6" w14:textId="7BE43A49" w:rsidR="00E75E1E" w:rsidRPr="00EA3019" w:rsidRDefault="00E75E1E" w:rsidP="00F905B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>GOOG:</w:t>
      </w:r>
    </w:p>
    <w:p w14:paraId="7D9CF4C8" w14:textId="784B8A6D" w:rsidR="00C540A4" w:rsidRPr="00EA3019" w:rsidRDefault="00993A20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8AED14" wp14:editId="0B676241">
            <wp:extent cx="6311157" cy="30289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656" cy="3031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7B8208" w14:textId="77777777" w:rsidR="00457E22" w:rsidRDefault="00457E22" w:rsidP="00F905B6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D216B1C" w14:textId="2E95160B" w:rsidR="00DD667B" w:rsidRPr="00EA3019" w:rsidRDefault="00DD667B" w:rsidP="00F905B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QQQ:</w:t>
      </w:r>
    </w:p>
    <w:p w14:paraId="0617187F" w14:textId="7D481B71" w:rsidR="00DD667B" w:rsidRPr="00EA3019" w:rsidRDefault="00DD667B" w:rsidP="00F905B6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4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5251C512" w14:textId="5E53E7ED" w:rsidR="000C5377" w:rsidRPr="00EA3019" w:rsidRDefault="000C5377" w:rsidP="00F905B6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01F7C0" wp14:editId="1BE80D58">
            <wp:extent cx="6133465" cy="2860040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6585" cy="286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37569" w14:textId="77777777" w:rsidR="00DD667B" w:rsidRPr="00EA3019" w:rsidRDefault="00DD667B" w:rsidP="00F905B6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050A746F" w14:textId="7E68D7C9" w:rsidR="00DD667B" w:rsidRPr="00EA3019" w:rsidRDefault="000C5377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FA9E417" wp14:editId="631DAFD3">
            <wp:extent cx="6309360" cy="290068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3008" cy="2902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3AC24" w14:textId="77777777" w:rsidR="00C540A4" w:rsidRPr="00EA3019" w:rsidRDefault="00C540A4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br w:type="page"/>
      </w:r>
    </w:p>
    <w:p w14:paraId="4FFA3DB3" w14:textId="77777777" w:rsidR="00E75E1E" w:rsidRPr="00EA3019" w:rsidRDefault="00E75E1E" w:rsidP="00F905B6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553D10FF" w14:textId="0179F98A" w:rsidR="003254B9" w:rsidRPr="00EA3019" w:rsidRDefault="003254B9" w:rsidP="00F905B6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So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sánh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F66C2E7" w14:textId="46B3D733" w:rsidR="00852502" w:rsidRPr="00EA3019" w:rsidRDefault="00957980" w:rsidP="00F905B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Đánh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hình</w:t>
      </w:r>
      <w:proofErr w:type="spellEnd"/>
      <w:r w:rsidR="00852502"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2929FA1" w14:textId="492245F3" w:rsidR="00B86C9E" w:rsidRPr="00EA3019" w:rsidRDefault="00B86C9E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Sa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ini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predict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8780" w:type="dxa"/>
        <w:jc w:val="center"/>
        <w:tblLook w:val="04A0" w:firstRow="1" w:lastRow="0" w:firstColumn="1" w:lastColumn="0" w:noHBand="0" w:noVBand="1"/>
      </w:tblPr>
      <w:tblGrid>
        <w:gridCol w:w="4420"/>
        <w:gridCol w:w="2180"/>
        <w:gridCol w:w="2180"/>
      </w:tblGrid>
      <w:tr w:rsidR="00B86C9E" w:rsidRPr="00EA3019" w14:paraId="18302795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968145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OCK:GOOG</w:t>
            </w:r>
            <w:proofErr w:type="gramEnd"/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A1254" w14:textId="55F1CC09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 </w:t>
            </w:r>
            <w:r w:rsidR="000C72D3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STM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DE754" w14:textId="06D07A40" w:rsidR="00B86C9E" w:rsidRPr="00EA3019" w:rsidRDefault="000C72D3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nsformer</w:t>
            </w:r>
          </w:p>
        </w:tc>
      </w:tr>
      <w:tr w:rsidR="00B86C9E" w:rsidRPr="00EA3019" w14:paraId="114B2D05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6B3D19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MS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3A3E0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5.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2A044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6.4</w:t>
            </w:r>
          </w:p>
        </w:tc>
      </w:tr>
      <w:tr w:rsidR="00B86C9E" w:rsidRPr="00EA3019" w14:paraId="766BBA5A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0AC3E7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A396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2.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8FF01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3.3</w:t>
            </w:r>
          </w:p>
        </w:tc>
      </w:tr>
      <w:tr w:rsidR="00B86C9E" w:rsidRPr="00EA3019" w14:paraId="6BC8D70F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90B9A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P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EE4FE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3BA25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4</w:t>
            </w:r>
          </w:p>
        </w:tc>
      </w:tr>
      <w:tr w:rsidR="00B86C9E" w:rsidRPr="00EA3019" w14:paraId="25BA67D0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F4E71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inning</w:t>
            </w:r>
            <w:proofErr w:type="spellEnd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time (s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0FF6D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s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398D2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</w:tr>
      <w:tr w:rsidR="00B86C9E" w:rsidRPr="00EA3019" w14:paraId="46577292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2D6C64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Inference time (s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42803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FB7B4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3</w:t>
            </w:r>
          </w:p>
        </w:tc>
      </w:tr>
      <w:tr w:rsidR="00B86C9E" w:rsidRPr="00EA3019" w14:paraId="29ACEFE8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32062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mory GPU consumed (GB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E252B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.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4CD1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9</w:t>
            </w:r>
          </w:p>
        </w:tc>
      </w:tr>
      <w:tr w:rsidR="00B86C9E" w:rsidRPr="00EA3019" w14:paraId="5B17F2D8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C571E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OCK:AMZN</w:t>
            </w:r>
            <w:proofErr w:type="gramEnd"/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710CF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CB927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86C9E" w:rsidRPr="00EA3019" w14:paraId="454EA1C8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C34F7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MS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18C22A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0.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CEAD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9.6</w:t>
            </w:r>
          </w:p>
        </w:tc>
      </w:tr>
      <w:tr w:rsidR="00B86C9E" w:rsidRPr="00EA3019" w14:paraId="07491F6D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154D0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FA3A0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.9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518E6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.57</w:t>
            </w:r>
          </w:p>
        </w:tc>
      </w:tr>
      <w:tr w:rsidR="00B86C9E" w:rsidRPr="00EA3019" w14:paraId="6993F3A3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7535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P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51A0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17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46E30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16</w:t>
            </w:r>
          </w:p>
        </w:tc>
      </w:tr>
      <w:tr w:rsidR="00B86C9E" w:rsidRPr="00EA3019" w14:paraId="1CB6AD74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6AA00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inning</w:t>
            </w:r>
            <w:proofErr w:type="spellEnd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time (s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E4B084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4B529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9</w:t>
            </w:r>
          </w:p>
        </w:tc>
      </w:tr>
      <w:tr w:rsidR="00B86C9E" w:rsidRPr="00EA3019" w14:paraId="3CDE3526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90087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Inference time (s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5F629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1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168CC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453</w:t>
            </w:r>
          </w:p>
        </w:tc>
      </w:tr>
      <w:tr w:rsidR="00B86C9E" w:rsidRPr="00EA3019" w14:paraId="6290F2FD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0E2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mory GPU consumed (GB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95BEC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.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81A9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.65</w:t>
            </w:r>
          </w:p>
        </w:tc>
      </w:tr>
      <w:tr w:rsidR="00B86C9E" w:rsidRPr="00EA3019" w14:paraId="33EAB4F6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C6AF7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gram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OCK:AAPL</w:t>
            </w:r>
            <w:proofErr w:type="gramEnd"/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68D72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D3C2E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86C9E" w:rsidRPr="00EA3019" w14:paraId="5B96A1DD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D0BC5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MS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96C91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.70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6D503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.69</w:t>
            </w:r>
          </w:p>
        </w:tc>
      </w:tr>
      <w:tr w:rsidR="00B86C9E" w:rsidRPr="00EA3019" w14:paraId="5FEB9D98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C89F4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53A59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80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C209A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78</w:t>
            </w:r>
          </w:p>
        </w:tc>
      </w:tr>
      <w:tr w:rsidR="00B86C9E" w:rsidRPr="00EA3019" w14:paraId="21E071A8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9AE67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P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48B9F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.11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D234F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.08</w:t>
            </w:r>
          </w:p>
        </w:tc>
      </w:tr>
      <w:tr w:rsidR="00B86C9E" w:rsidRPr="00EA3019" w14:paraId="3742EF2D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74F959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inning</w:t>
            </w:r>
            <w:proofErr w:type="spellEnd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time (s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E9177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6F5CAB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</w:tr>
      <w:tr w:rsidR="00B86C9E" w:rsidRPr="00EA3019" w14:paraId="217F80FF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E7022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Inference time (s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09992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1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0725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453</w:t>
            </w:r>
          </w:p>
        </w:tc>
      </w:tr>
      <w:tr w:rsidR="00B86C9E" w:rsidRPr="00EA3019" w14:paraId="18EE34A4" w14:textId="77777777" w:rsidTr="004549EC">
        <w:trPr>
          <w:trHeight w:val="360"/>
          <w:jc w:val="center"/>
        </w:trPr>
        <w:tc>
          <w:tcPr>
            <w:tcW w:w="4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871C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mory GPU consumed (GB)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401A28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.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85A54" w14:textId="77777777" w:rsidR="00B86C9E" w:rsidRPr="00EA3019" w:rsidRDefault="00B86C9E" w:rsidP="00B86C9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.65</w:t>
            </w:r>
          </w:p>
        </w:tc>
      </w:tr>
    </w:tbl>
    <w:p w14:paraId="42E267A0" w14:textId="72CB19EA" w:rsidR="00B86C9E" w:rsidRPr="00EA3019" w:rsidRDefault="00B86C9E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</w:p>
    <w:p w14:paraId="215B6742" w14:textId="19E32C44" w:rsidR="000C72D3" w:rsidRPr="00EA3019" w:rsidRDefault="00B86C9E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ê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ệc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ậ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ầ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4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í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elf-attenti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ậ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ủ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ứ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ayer self-attention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.</w:t>
      </w:r>
      <w:r w:rsidRPr="00EA3019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T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, transformer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rõ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mặt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training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cả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inference time do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transformer so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song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song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thay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tuần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72D3"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0C72D3" w:rsidRPr="00EA3019">
        <w:rPr>
          <w:rFonts w:ascii="Times New Roman" w:hAnsi="Times New Roman" w:cs="Times New Roman"/>
          <w:sz w:val="28"/>
          <w:szCs w:val="28"/>
        </w:rPr>
        <w:t xml:space="preserve"> LSTM. </w:t>
      </w:r>
    </w:p>
    <w:p w14:paraId="74AE21F0" w14:textId="257C01BD" w:rsidR="00B86C9E" w:rsidRPr="00EA3019" w:rsidRDefault="000C72D3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D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qu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o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ini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ference time.</w:t>
      </w:r>
    </w:p>
    <w:p w14:paraId="6CF9B222" w14:textId="1E70A198" w:rsidR="000C72D3" w:rsidRPr="00EA3019" w:rsidRDefault="000C72D3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,  LSTM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P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ầ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iê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ớ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PU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do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elf-attention layers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ầ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.</w:t>
      </w:r>
    </w:p>
    <w:p w14:paraId="61F40029" w14:textId="41BE952D" w:rsidR="00DD667B" w:rsidRPr="00EA3019" w:rsidRDefault="00DD667B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ạ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QQ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4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8360" w:type="dxa"/>
        <w:jc w:val="center"/>
        <w:tblLook w:val="04A0" w:firstRow="1" w:lastRow="0" w:firstColumn="1" w:lastColumn="0" w:noHBand="0" w:noVBand="1"/>
      </w:tblPr>
      <w:tblGrid>
        <w:gridCol w:w="3660"/>
        <w:gridCol w:w="2680"/>
        <w:gridCol w:w="2020"/>
      </w:tblGrid>
      <w:tr w:rsidR="00DD667B" w:rsidRPr="00EA3019" w14:paraId="31B524FE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772FB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OCK: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30045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QQQ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BE1EEC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4 </w:t>
            </w: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háng</w:t>
            </w:r>
            <w:proofErr w:type="spellEnd"/>
          </w:p>
        </w:tc>
      </w:tr>
      <w:tr w:rsidR="00DD667B" w:rsidRPr="00EA3019" w14:paraId="6EC382A5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8F56D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CBFF36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STM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A7F54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nsformer</w:t>
            </w:r>
          </w:p>
        </w:tc>
      </w:tr>
      <w:tr w:rsidR="00DD667B" w:rsidRPr="00EA3019" w14:paraId="07540799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7D892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MSE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C30C7" w14:textId="7648C546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.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83709" w14:textId="0307945A" w:rsidR="00DD667B" w:rsidRPr="00EA3019" w:rsidRDefault="000C5377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.38</w:t>
            </w:r>
          </w:p>
        </w:tc>
      </w:tr>
      <w:tr w:rsidR="00DD667B" w:rsidRPr="00EA3019" w14:paraId="1D2ACBE5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43C51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PE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AD10F" w14:textId="643E948A" w:rsidR="00DD667B" w:rsidRPr="00EA3019" w:rsidRDefault="000C5377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9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2F9EC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97</w:t>
            </w:r>
          </w:p>
        </w:tc>
      </w:tr>
      <w:tr w:rsidR="00DD667B" w:rsidRPr="00EA3019" w14:paraId="1566503B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CDF18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E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75975" w14:textId="56514FBB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.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8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FD11F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.4</w:t>
            </w:r>
          </w:p>
        </w:tc>
      </w:tr>
      <w:tr w:rsidR="00DD667B" w:rsidRPr="00EA3019" w14:paraId="2CF810A9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0A33B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inning</w:t>
            </w:r>
            <w:proofErr w:type="spellEnd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time (s)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2BFF6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s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B1CAE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s</w:t>
            </w:r>
          </w:p>
        </w:tc>
      </w:tr>
      <w:tr w:rsidR="00DD667B" w:rsidRPr="00EA3019" w14:paraId="22B6C3FD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3E7E1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Inference time (s)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37D55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15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BCA25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293</w:t>
            </w:r>
          </w:p>
        </w:tc>
      </w:tr>
      <w:tr w:rsidR="00DD667B" w:rsidRPr="00EA3019" w14:paraId="1F9A227F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98385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mory GPU consumed (GB)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77184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6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A9385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07</w:t>
            </w:r>
          </w:p>
        </w:tc>
      </w:tr>
      <w:tr w:rsidR="00DD667B" w:rsidRPr="00EA3019" w14:paraId="4EFFB8FE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A190E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OCK: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033C3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QQQ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E751C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3 </w:t>
            </w: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năm</w:t>
            </w:r>
            <w:proofErr w:type="spellEnd"/>
          </w:p>
        </w:tc>
      </w:tr>
      <w:tr w:rsidR="00DD667B" w:rsidRPr="00EA3019" w14:paraId="13F91928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8D1FF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MSE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D08CB" w14:textId="749FF255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70F77" w14:textId="5AE08FDB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4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</w:tr>
      <w:tr w:rsidR="00DD667B" w:rsidRPr="00EA3019" w14:paraId="11EA4090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6CD9A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PE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A5E04" w14:textId="749FB922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5ADD3" w14:textId="74C06E35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.4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</w:tr>
      <w:tr w:rsidR="00DD667B" w:rsidRPr="00EA3019" w14:paraId="6C2C672B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B7DAC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AE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11383" w14:textId="37208AFC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.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6753C" w14:textId="1968AC3D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.</w:t>
            </w:r>
            <w:r w:rsidR="000C5377"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9</w:t>
            </w:r>
          </w:p>
        </w:tc>
      </w:tr>
      <w:tr w:rsidR="00DD667B" w:rsidRPr="00EA3019" w14:paraId="7BF85639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EDDCB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ainning</w:t>
            </w:r>
            <w:proofErr w:type="spellEnd"/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time (s)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FBAA4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20s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81632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s</w:t>
            </w:r>
          </w:p>
        </w:tc>
      </w:tr>
      <w:tr w:rsidR="00DD667B" w:rsidRPr="00EA3019" w14:paraId="1B75E80E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0D5A7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Inference time (s)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E10E67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1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2821A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.05</w:t>
            </w:r>
          </w:p>
        </w:tc>
      </w:tr>
      <w:tr w:rsidR="00DD667B" w:rsidRPr="00EA3019" w14:paraId="340FB36D" w14:textId="77777777" w:rsidTr="00F905B6">
        <w:trPr>
          <w:trHeight w:val="360"/>
          <w:jc w:val="center"/>
        </w:trPr>
        <w:tc>
          <w:tcPr>
            <w:tcW w:w="3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414F0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mory GPU consumed (GB)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40956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.4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71363" w14:textId="77777777" w:rsidR="00DD667B" w:rsidRPr="00EA3019" w:rsidRDefault="00DD667B" w:rsidP="00DD66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301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.19</w:t>
            </w:r>
          </w:p>
        </w:tc>
      </w:tr>
    </w:tbl>
    <w:p w14:paraId="476DC699" w14:textId="4DDCAC0D" w:rsidR="00DD667B" w:rsidRPr="00EA3019" w:rsidRDefault="00DD667B" w:rsidP="00F905B6">
      <w:pPr>
        <w:pStyle w:val="ListParagraph"/>
        <w:ind w:left="792"/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lastRenderedPageBreak/>
        <w:t>Rõ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 stock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QQQ 4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á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ọ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ặ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ainni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ấ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à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. D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hiệ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13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ủ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a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A3019">
        <w:rPr>
          <w:rFonts w:ascii="Times New Roman" w:hAnsi="Times New Roman" w:cs="Times New Roman"/>
          <w:sz w:val="28"/>
          <w:szCs w:val="28"/>
        </w:rPr>
        <w:t>1962 )</w:t>
      </w:r>
      <w:proofErr w:type="gram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ú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ượ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ộ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ỏ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ọ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(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ự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ặ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vanishing gradient problem</w:t>
      </w:r>
      <w:r w:rsidR="000C5377"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gây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ngược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tâm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đến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bao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nhiêu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nhờ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cơ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chế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self-attention, </w:t>
      </w:r>
      <w:proofErr w:type="spellStart"/>
      <w:r w:rsidR="00D9189C" w:rsidRPr="00EA3019">
        <w:rPr>
          <w:rFonts w:ascii="Times New Roman" w:hAnsi="Times New Roman" w:cs="Times New Roman"/>
          <w:sz w:val="28"/>
          <w:szCs w:val="28"/>
        </w:rPr>
        <w:t>tránh</w:t>
      </w:r>
      <w:proofErr w:type="spellEnd"/>
      <w:r w:rsidR="00D9189C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9189C"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bị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mất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5377" w:rsidRPr="00EA3019">
        <w:rPr>
          <w:rFonts w:ascii="Times New Roman" w:hAnsi="Times New Roman" w:cs="Times New Roman"/>
          <w:sz w:val="28"/>
          <w:szCs w:val="28"/>
        </w:rPr>
        <w:t>mát</w:t>
      </w:r>
      <w:proofErr w:type="spellEnd"/>
      <w:r w:rsidR="000C5377" w:rsidRPr="00EA3019">
        <w:rPr>
          <w:rFonts w:ascii="Times New Roman" w:hAnsi="Times New Roman" w:cs="Times New Roman"/>
          <w:sz w:val="28"/>
          <w:szCs w:val="28"/>
        </w:rPr>
        <w:t xml:space="preserve"> gradient.</w:t>
      </w:r>
    </w:p>
    <w:p w14:paraId="653B1E53" w14:textId="3AE96AE2" w:rsidR="00852502" w:rsidRPr="00EA3019" w:rsidRDefault="00B86C9E" w:rsidP="00F905B6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điểm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transformer so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LSTM:</w:t>
      </w:r>
    </w:p>
    <w:p w14:paraId="1CDD24BD" w14:textId="77777777" w:rsidR="00AC09A9" w:rsidRPr="00EA3019" w:rsidRDefault="00AC09A9" w:rsidP="00F905B6">
      <w:pPr>
        <w:ind w:left="792"/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iể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</w:t>
      </w:r>
    </w:p>
    <w:p w14:paraId="6AD71B7B" w14:textId="77777777" w:rsidR="00AC09A9" w:rsidRPr="00EA3019" w:rsidRDefault="00AC09A9" w:rsidP="00F905B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.</w:t>
      </w:r>
    </w:p>
    <w:p w14:paraId="5946400F" w14:textId="6CC51A76" w:rsidR="00AC09A9" w:rsidRPr="00EA3019" w:rsidRDefault="00AC09A9" w:rsidP="00F905B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77145B62" w14:textId="4E506FCF" w:rsidR="00AC09A9" w:rsidRPr="00EA3019" w:rsidRDefault="00AC09A9" w:rsidP="00F905B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ễ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7EDE345C" w14:textId="6754447D" w:rsidR="005C5A0C" w:rsidRPr="00EA3019" w:rsidRDefault="005C5A0C" w:rsidP="00F905B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ỏ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ư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ẫ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ú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6D45A09" w14:textId="1003B57B" w:rsidR="005C5A0C" w:rsidRPr="00EA3019" w:rsidRDefault="005C5A0C" w:rsidP="00F905B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ini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ference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ề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ỉ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ầ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27B623EA" w14:textId="77777777" w:rsidR="00AC09A9" w:rsidRPr="00EA3019" w:rsidRDefault="00AC09A9" w:rsidP="00F905B6">
      <w:pPr>
        <w:rPr>
          <w:rFonts w:ascii="Times New Roman" w:hAnsi="Times New Roman" w:cs="Times New Roman"/>
          <w:sz w:val="28"/>
          <w:szCs w:val="28"/>
        </w:rPr>
      </w:pPr>
    </w:p>
    <w:p w14:paraId="65D658AD" w14:textId="77777777" w:rsidR="008B7F84" w:rsidRPr="00EA3019" w:rsidRDefault="008B7F84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br w:type="page"/>
      </w:r>
    </w:p>
    <w:p w14:paraId="4003EA62" w14:textId="2A7CE3C3" w:rsidR="003254B9" w:rsidRPr="00EA3019" w:rsidRDefault="003254B9" w:rsidP="00F905B6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Kết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luận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</w:p>
    <w:p w14:paraId="74D0FA36" w14:textId="73403D03" w:rsidR="00AC09A9" w:rsidRPr="00EA3019" w:rsidRDefault="00AC09A9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eep learni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ế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ũ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ế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ă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input. </w:t>
      </w:r>
    </w:p>
    <w:p w14:paraId="02718F7C" w14:textId="2CCFB5F6" w:rsidR="00AC09A9" w:rsidRPr="00EA3019" w:rsidRDefault="00AC09A9" w:rsidP="00F905B6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deep learni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a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rã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à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ụ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a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â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ò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ả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ọ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á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iế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ễ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uy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i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ph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ao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so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.</w:t>
      </w:r>
    </w:p>
    <w:p w14:paraId="37846746" w14:textId="7EB7414F" w:rsidR="00362996" w:rsidRPr="00EA3019" w:rsidRDefault="00362996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Khi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2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o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ượ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gắ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</w:t>
      </w:r>
      <w:proofErr w:type="spellStart"/>
      <w:r w:rsidR="00BA2BFB"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="00BA2BFB"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hư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ập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ữ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ớ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ê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d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transformer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ì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ó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ố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STM ở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ặ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ộ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hí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ránh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ù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ổ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ấ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á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gradient.</w:t>
      </w:r>
    </w:p>
    <w:p w14:paraId="07B699A1" w14:textId="3D16F232" w:rsidR="00AC09A9" w:rsidRPr="00EA3019" w:rsidRDefault="00405535" w:rsidP="00F905B6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ài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liệu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tham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b/>
          <w:bCs/>
          <w:sz w:val="28"/>
          <w:szCs w:val="28"/>
        </w:rPr>
        <w:t>khảo</w:t>
      </w:r>
      <w:proofErr w:type="spellEnd"/>
      <w:r w:rsidRPr="00EA301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F42A158" w14:textId="69A7A51D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[1]. Ashish Vaswani, “Attention Is All You Need”, 2017.</w:t>
      </w:r>
    </w:p>
    <w:p w14:paraId="5A347679" w14:textId="0FDE5FE4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[2]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Tashreef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uhammad, Anika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Bintee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ftab, Md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ainul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Ahsan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aishamee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eheri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Muhu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, Muhammad Ibrahim, Shahidul Islam Khan, Mohammad Shafiul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Alam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, “Transformer-Based Deep Learning Model for Stock Price Prediction: A Case Study on Bangladesh Stock Market”, 2022.</w:t>
      </w:r>
    </w:p>
    <w:p w14:paraId="29B1E111" w14:textId="344226A1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[3]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haswa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Mohanty, Anirudh Vijay,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Nandagopan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Gopakumar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, “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StockBot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: Using LSTMs to Predict Stock Prices” 20</w:t>
      </w:r>
      <w:r w:rsidR="001E4E93" w:rsidRPr="00EA3019">
        <w:rPr>
          <w:rFonts w:ascii="Times New Roman" w:hAnsi="Times New Roman" w:cs="Times New Roman"/>
          <w:sz w:val="28"/>
          <w:szCs w:val="28"/>
        </w:rPr>
        <w:t>22</w:t>
      </w:r>
      <w:r w:rsidRPr="00EA3019">
        <w:rPr>
          <w:rFonts w:ascii="Times New Roman" w:hAnsi="Times New Roman" w:cs="Times New Roman"/>
          <w:sz w:val="28"/>
          <w:szCs w:val="28"/>
        </w:rPr>
        <w:t>.</w:t>
      </w:r>
    </w:p>
    <w:p w14:paraId="3456454D" w14:textId="51482EAD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>[4]. Chen Zhang, “Asset Pricing and Deep Learning”, 2022.</w:t>
      </w:r>
    </w:p>
    <w:p w14:paraId="0747780D" w14:textId="3523049D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[5]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Zo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-Yu Peng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> Pei-Chang Guo, “A Data Organization Method for LSTM and Transformer When Predicting Chinese Banking Stock Prices”, 2022.</w:t>
      </w:r>
    </w:p>
    <w:p w14:paraId="52CD3B79" w14:textId="2067B33B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  <w:r w:rsidRPr="00EA3019">
        <w:rPr>
          <w:rFonts w:ascii="Times New Roman" w:hAnsi="Times New Roman" w:cs="Times New Roman"/>
          <w:sz w:val="28"/>
          <w:szCs w:val="28"/>
        </w:rPr>
        <w:t xml:space="preserve">[6]. </w:t>
      </w:r>
      <w:proofErr w:type="spellStart"/>
      <w:r w:rsidRPr="00EA3019">
        <w:rPr>
          <w:rFonts w:ascii="Times New Roman" w:hAnsi="Times New Roman" w:cs="Times New Roman"/>
          <w:sz w:val="28"/>
          <w:szCs w:val="28"/>
        </w:rPr>
        <w:t>Huicheng</w:t>
      </w:r>
      <w:proofErr w:type="spellEnd"/>
      <w:r w:rsidRPr="00EA3019">
        <w:rPr>
          <w:rFonts w:ascii="Times New Roman" w:hAnsi="Times New Roman" w:cs="Times New Roman"/>
          <w:sz w:val="28"/>
          <w:szCs w:val="28"/>
        </w:rPr>
        <w:t xml:space="preserve"> Liu, “Leveraging Financial News for Stock Trend Prediction with Attention-Based Recurrent Neural Network”, 2018.</w:t>
      </w:r>
    </w:p>
    <w:p w14:paraId="1B74BDF3" w14:textId="266F6986" w:rsidR="00405535" w:rsidRPr="00EA3019" w:rsidRDefault="00405535" w:rsidP="00F905B6">
      <w:pPr>
        <w:rPr>
          <w:rFonts w:ascii="Times New Roman" w:hAnsi="Times New Roman" w:cs="Times New Roman"/>
          <w:sz w:val="28"/>
          <w:szCs w:val="28"/>
        </w:rPr>
      </w:pPr>
    </w:p>
    <w:p w14:paraId="6590DA7E" w14:textId="1B717277" w:rsidR="00D41545" w:rsidRPr="00EA3019" w:rsidRDefault="00D41545" w:rsidP="00F905B6">
      <w:pPr>
        <w:rPr>
          <w:rFonts w:ascii="Times New Roman" w:hAnsi="Times New Roman" w:cs="Times New Roman"/>
          <w:sz w:val="28"/>
          <w:szCs w:val="28"/>
        </w:rPr>
      </w:pPr>
    </w:p>
    <w:sectPr w:rsidR="00D41545" w:rsidRPr="00EA301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E22C7"/>
    <w:multiLevelType w:val="hybridMultilevel"/>
    <w:tmpl w:val="E40E90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89623B"/>
    <w:multiLevelType w:val="hybridMultilevel"/>
    <w:tmpl w:val="52167EC4"/>
    <w:lvl w:ilvl="0" w:tplc="4F20E0E8"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  <w:b w:val="0"/>
        <w:color w:val="D5D5D5"/>
        <w:sz w:val="2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F60D3F"/>
    <w:multiLevelType w:val="hybridMultilevel"/>
    <w:tmpl w:val="1CC0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D1763"/>
    <w:multiLevelType w:val="hybridMultilevel"/>
    <w:tmpl w:val="D4403E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CF4105"/>
    <w:multiLevelType w:val="multilevel"/>
    <w:tmpl w:val="3B663F2E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1ABD7701"/>
    <w:multiLevelType w:val="multilevel"/>
    <w:tmpl w:val="57502E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C0C3351"/>
    <w:multiLevelType w:val="hybridMultilevel"/>
    <w:tmpl w:val="64B2A17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4C567D"/>
    <w:multiLevelType w:val="hybridMultilevel"/>
    <w:tmpl w:val="78BE952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B61C65"/>
    <w:multiLevelType w:val="hybridMultilevel"/>
    <w:tmpl w:val="00E248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6B2BE0"/>
    <w:multiLevelType w:val="hybridMultilevel"/>
    <w:tmpl w:val="E08867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BE4EFA"/>
    <w:multiLevelType w:val="hybridMultilevel"/>
    <w:tmpl w:val="DF0A3568"/>
    <w:lvl w:ilvl="0" w:tplc="4F20E0E8"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  <w:b w:val="0"/>
        <w:color w:val="D5D5D5"/>
        <w:sz w:val="21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3BF61F5"/>
    <w:multiLevelType w:val="hybridMultilevel"/>
    <w:tmpl w:val="CA2443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FF0F52"/>
    <w:multiLevelType w:val="multilevel"/>
    <w:tmpl w:val="C1F0D0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E0D3C6D"/>
    <w:multiLevelType w:val="hybridMultilevel"/>
    <w:tmpl w:val="95DEE9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10285E"/>
    <w:multiLevelType w:val="hybridMultilevel"/>
    <w:tmpl w:val="EE9A0E38"/>
    <w:lvl w:ilvl="0" w:tplc="17A6B720">
      <w:start w:val="1"/>
      <w:numFmt w:val="lowerLetter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5" w15:restartNumberingAfterBreak="0">
    <w:nsid w:val="47F36D1D"/>
    <w:multiLevelType w:val="multilevel"/>
    <w:tmpl w:val="8C46CC10"/>
    <w:lvl w:ilvl="0">
      <w:start w:val="3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7FB351A"/>
    <w:multiLevelType w:val="multilevel"/>
    <w:tmpl w:val="B28406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4AA86450"/>
    <w:multiLevelType w:val="hybridMultilevel"/>
    <w:tmpl w:val="35FC6CD0"/>
    <w:lvl w:ilvl="0" w:tplc="E654C7D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DEC0D3F"/>
    <w:multiLevelType w:val="hybridMultilevel"/>
    <w:tmpl w:val="C47C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881A57"/>
    <w:multiLevelType w:val="hybridMultilevel"/>
    <w:tmpl w:val="79366C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B429D1"/>
    <w:multiLevelType w:val="hybridMultilevel"/>
    <w:tmpl w:val="5E9AB0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6B2A5F"/>
    <w:multiLevelType w:val="multilevel"/>
    <w:tmpl w:val="76EA5B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5AC73F9A"/>
    <w:multiLevelType w:val="hybridMultilevel"/>
    <w:tmpl w:val="7B3623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944FA6"/>
    <w:multiLevelType w:val="hybridMultilevel"/>
    <w:tmpl w:val="D60661A2"/>
    <w:lvl w:ilvl="0" w:tplc="04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4" w15:restartNumberingAfterBreak="0">
    <w:nsid w:val="667F50EA"/>
    <w:multiLevelType w:val="hybridMultilevel"/>
    <w:tmpl w:val="D382AF80"/>
    <w:lvl w:ilvl="0" w:tplc="14265212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1245296"/>
    <w:multiLevelType w:val="multilevel"/>
    <w:tmpl w:val="3214A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7"/>
  </w:num>
  <w:num w:numId="2">
    <w:abstractNumId w:val="0"/>
  </w:num>
  <w:num w:numId="3">
    <w:abstractNumId w:val="13"/>
  </w:num>
  <w:num w:numId="4">
    <w:abstractNumId w:val="11"/>
  </w:num>
  <w:num w:numId="5">
    <w:abstractNumId w:val="16"/>
  </w:num>
  <w:num w:numId="6">
    <w:abstractNumId w:val="20"/>
  </w:num>
  <w:num w:numId="7">
    <w:abstractNumId w:val="9"/>
  </w:num>
  <w:num w:numId="8">
    <w:abstractNumId w:val="7"/>
  </w:num>
  <w:num w:numId="9">
    <w:abstractNumId w:val="4"/>
  </w:num>
  <w:num w:numId="10">
    <w:abstractNumId w:val="15"/>
  </w:num>
  <w:num w:numId="11">
    <w:abstractNumId w:val="14"/>
  </w:num>
  <w:num w:numId="12">
    <w:abstractNumId w:val="12"/>
  </w:num>
  <w:num w:numId="13">
    <w:abstractNumId w:val="23"/>
  </w:num>
  <w:num w:numId="14">
    <w:abstractNumId w:val="5"/>
  </w:num>
  <w:num w:numId="15">
    <w:abstractNumId w:val="24"/>
  </w:num>
  <w:num w:numId="16">
    <w:abstractNumId w:val="10"/>
  </w:num>
  <w:num w:numId="17">
    <w:abstractNumId w:val="25"/>
  </w:num>
  <w:num w:numId="18">
    <w:abstractNumId w:val="1"/>
  </w:num>
  <w:num w:numId="19">
    <w:abstractNumId w:val="22"/>
  </w:num>
  <w:num w:numId="20">
    <w:abstractNumId w:val="8"/>
  </w:num>
  <w:num w:numId="21">
    <w:abstractNumId w:val="19"/>
  </w:num>
  <w:num w:numId="22">
    <w:abstractNumId w:val="21"/>
  </w:num>
  <w:num w:numId="23">
    <w:abstractNumId w:val="3"/>
  </w:num>
  <w:num w:numId="24">
    <w:abstractNumId w:val="6"/>
  </w:num>
  <w:num w:numId="25">
    <w:abstractNumId w:val="18"/>
  </w:num>
  <w:num w:numId="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79E9"/>
    <w:rsid w:val="000013EA"/>
    <w:rsid w:val="00010906"/>
    <w:rsid w:val="00097124"/>
    <w:rsid w:val="000C5377"/>
    <w:rsid w:val="000C72D3"/>
    <w:rsid w:val="00103611"/>
    <w:rsid w:val="00117027"/>
    <w:rsid w:val="00181801"/>
    <w:rsid w:val="001A2D5F"/>
    <w:rsid w:val="001E4E93"/>
    <w:rsid w:val="00284873"/>
    <w:rsid w:val="00287155"/>
    <w:rsid w:val="003254B9"/>
    <w:rsid w:val="00362996"/>
    <w:rsid w:val="00381CC6"/>
    <w:rsid w:val="003C51D1"/>
    <w:rsid w:val="00405535"/>
    <w:rsid w:val="004448F3"/>
    <w:rsid w:val="004549EC"/>
    <w:rsid w:val="00457E22"/>
    <w:rsid w:val="004E5DE0"/>
    <w:rsid w:val="00506F45"/>
    <w:rsid w:val="00531399"/>
    <w:rsid w:val="005C5A0C"/>
    <w:rsid w:val="005D6488"/>
    <w:rsid w:val="005F6E5E"/>
    <w:rsid w:val="00606B25"/>
    <w:rsid w:val="006C7784"/>
    <w:rsid w:val="0074454F"/>
    <w:rsid w:val="00745F98"/>
    <w:rsid w:val="00782CE5"/>
    <w:rsid w:val="00822687"/>
    <w:rsid w:val="00852502"/>
    <w:rsid w:val="008B7F84"/>
    <w:rsid w:val="008F43A6"/>
    <w:rsid w:val="009126CA"/>
    <w:rsid w:val="00957980"/>
    <w:rsid w:val="00993A20"/>
    <w:rsid w:val="00995A18"/>
    <w:rsid w:val="00AC09A9"/>
    <w:rsid w:val="00B21C9A"/>
    <w:rsid w:val="00B84809"/>
    <w:rsid w:val="00B86C9E"/>
    <w:rsid w:val="00BA2BFB"/>
    <w:rsid w:val="00C540A4"/>
    <w:rsid w:val="00C71427"/>
    <w:rsid w:val="00CF5712"/>
    <w:rsid w:val="00D41545"/>
    <w:rsid w:val="00D76B45"/>
    <w:rsid w:val="00D9189C"/>
    <w:rsid w:val="00DA3FD2"/>
    <w:rsid w:val="00DD667B"/>
    <w:rsid w:val="00DF2431"/>
    <w:rsid w:val="00E20393"/>
    <w:rsid w:val="00E75E1E"/>
    <w:rsid w:val="00E87406"/>
    <w:rsid w:val="00EA3019"/>
    <w:rsid w:val="00F00770"/>
    <w:rsid w:val="00F140D7"/>
    <w:rsid w:val="00F179E9"/>
    <w:rsid w:val="00F233EC"/>
    <w:rsid w:val="00F30C65"/>
    <w:rsid w:val="00F82DBD"/>
    <w:rsid w:val="00F905B6"/>
    <w:rsid w:val="00FE1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B9E175"/>
  <w15:chartTrackingRefBased/>
  <w15:docId w15:val="{5140DC1E-0244-4B86-9100-C9315FD421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055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3254B9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41545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D4154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3254B9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Hyperlink">
    <w:name w:val="Hyperlink"/>
    <w:basedOn w:val="DefaultParagraphFont"/>
    <w:uiPriority w:val="99"/>
    <w:unhideWhenUsed/>
    <w:rsid w:val="00405535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05535"/>
    <w:rPr>
      <w:color w:val="954F72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40553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articleheaderauthorsauthor">
    <w:name w:val="articleheader__authors_author"/>
    <w:basedOn w:val="DefaultParagraphFont"/>
    <w:rsid w:val="00405535"/>
  </w:style>
  <w:style w:type="character" w:styleId="Strong">
    <w:name w:val="Strong"/>
    <w:basedOn w:val="DefaultParagraphFont"/>
    <w:uiPriority w:val="22"/>
    <w:qFormat/>
    <w:rsid w:val="0040553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75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1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7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2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5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61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71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7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8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5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81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8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44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2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2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1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60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6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54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0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8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7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9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28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00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3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65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216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17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48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2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0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7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2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6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5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2F316F-B688-4760-A541-6911635BC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5</TotalTime>
  <Pages>26</Pages>
  <Words>4017</Words>
  <Characters>22902</Characters>
  <Application>Microsoft Office Word</Application>
  <DocSecurity>0</DocSecurity>
  <Lines>190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uong Vo</dc:creator>
  <cp:keywords/>
  <dc:description/>
  <cp:lastModifiedBy>Thuong Vo</cp:lastModifiedBy>
  <cp:revision>40</cp:revision>
  <dcterms:created xsi:type="dcterms:W3CDTF">2023-01-14T03:41:00Z</dcterms:created>
  <dcterms:modified xsi:type="dcterms:W3CDTF">2023-01-17T07:46:00Z</dcterms:modified>
</cp:coreProperties>
</file>